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88" r:id="rId2"/>
    <p:sldId id="289" r:id="rId3"/>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7" r:id="rId24"/>
    <p:sldId id="280" r:id="rId25"/>
    <p:sldId id="290" r:id="rId26"/>
    <p:sldId id="281" r:id="rId27"/>
    <p:sldId id="282" r:id="rId28"/>
    <p:sldId id="291" r:id="rId29"/>
    <p:sldId id="292" r:id="rId30"/>
    <p:sldId id="293" r:id="rId31"/>
    <p:sldId id="294" r:id="rId32"/>
    <p:sldId id="295" r:id="rId33"/>
    <p:sldId id="302" r:id="rId34"/>
    <p:sldId id="296" r:id="rId35"/>
    <p:sldId id="297" r:id="rId36"/>
    <p:sldId id="298" r:id="rId37"/>
    <p:sldId id="299" r:id="rId38"/>
    <p:sldId id="300" r:id="rId39"/>
    <p:sldId id="301" r:id="rId40"/>
    <p:sldId id="284" r:id="rId41"/>
    <p:sldId id="285" r:id="rId42"/>
    <p:sldId id="286" r:id="rId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C14F432-17B3-4CF7-9681-3FC6F482A29F}" type="doc">
      <dgm:prSet loTypeId="urn:microsoft.com/office/officeart/2005/8/layout/orgChart1" loCatId="hierarchy" qsTypeId="urn:microsoft.com/office/officeart/2005/8/quickstyle/simple1" qsCatId="simple" csTypeId="urn:microsoft.com/office/officeart/2005/8/colors/accent1_2" csCatId="accent1" phldr="1"/>
      <dgm:spPr/>
    </dgm:pt>
    <dgm:pt modelId="{3E2F6751-BDDE-4623-BF70-3CC39B35B093}">
      <dgm:prSet/>
      <dgm:spPr>
        <a:xfrm>
          <a:off x="2436747" y="216946"/>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System</a:t>
          </a:r>
        </a:p>
        <a:p>
          <a:pPr marR="0" algn="ctr" rtl="0"/>
          <a:r>
            <a:rPr lang="en-US" b="0" i="0" u="none" strike="noStrike" baseline="0" smtClean="0">
              <a:solidFill>
                <a:sysClr val="window" lastClr="FFFFFF"/>
              </a:solidFill>
              <a:latin typeface="Calibri" panose="020F0502020204030204" pitchFamily="34" charset="0"/>
              <a:ea typeface="+mn-ea"/>
              <a:cs typeface="+mn-cs"/>
            </a:rPr>
            <a:t>1</a:t>
          </a:r>
          <a:endParaRPr lang="en-US" smtClean="0">
            <a:solidFill>
              <a:sysClr val="window" lastClr="FFFFFF"/>
            </a:solidFill>
            <a:latin typeface="Calibri" panose="020F0502020204030204"/>
            <a:ea typeface="+mn-ea"/>
            <a:cs typeface="+mn-cs"/>
          </a:endParaRPr>
        </a:p>
      </dgm:t>
    </dgm:pt>
    <dgm:pt modelId="{597AF9CC-2F41-4323-8791-14A6AF3C42CF}" type="parTrans" cxnId="{B95A3C48-9C00-44EB-AE1A-EE03A491632A}">
      <dgm:prSet/>
      <dgm:spPr/>
      <dgm:t>
        <a:bodyPr/>
        <a:lstStyle/>
        <a:p>
          <a:endParaRPr lang="en-US"/>
        </a:p>
      </dgm:t>
    </dgm:pt>
    <dgm:pt modelId="{B4C7CAC1-89BC-4950-8B81-AC40A3FEA7DA}" type="sibTrans" cxnId="{B95A3C48-9C00-44EB-AE1A-EE03A491632A}">
      <dgm:prSet/>
      <dgm:spPr/>
      <dgm:t>
        <a:bodyPr/>
        <a:lstStyle/>
        <a:p>
          <a:endParaRPr lang="en-US"/>
        </a:p>
      </dgm:t>
    </dgm:pt>
    <dgm:pt modelId="{BF8D3D43-62C1-4C88-83AC-C86F94165327}">
      <dgm:prSet/>
      <dgm:spPr>
        <a:xfrm>
          <a:off x="392" y="693478"/>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Project initialization</a:t>
          </a:r>
        </a:p>
        <a:p>
          <a:pPr marR="0" algn="ctr" rtl="0"/>
          <a:r>
            <a:rPr lang="en-US" b="0" i="0" u="none" strike="noStrike" baseline="0" smtClean="0">
              <a:solidFill>
                <a:sysClr val="window" lastClr="FFFFFF"/>
              </a:solidFill>
              <a:latin typeface="Calibri" panose="020F0502020204030204" pitchFamily="34" charset="0"/>
              <a:ea typeface="+mn-ea"/>
              <a:cs typeface="+mn-cs"/>
            </a:rPr>
            <a:t>1.1</a:t>
          </a:r>
          <a:endParaRPr lang="en-US" smtClean="0">
            <a:solidFill>
              <a:sysClr val="window" lastClr="FFFFFF"/>
            </a:solidFill>
            <a:latin typeface="Calibri" panose="020F0502020204030204"/>
            <a:ea typeface="+mn-ea"/>
            <a:cs typeface="+mn-cs"/>
          </a:endParaRPr>
        </a:p>
      </dgm:t>
    </dgm:pt>
    <dgm:pt modelId="{59E75888-4696-4203-9ED0-2BCC568E28BF}" type="parTrans" cxnId="{68FCFEF5-FFF0-4F54-ABD3-21489E54B0A7}">
      <dgm:prSet/>
      <dgm:spPr>
        <a:xfrm>
          <a:off x="335978" y="552532"/>
          <a:ext cx="2436355" cy="140946"/>
        </a:xfrm>
        <a:custGeom>
          <a:avLst/>
          <a:gdLst/>
          <a:ahLst/>
          <a:cxnLst/>
          <a:rect l="0" t="0" r="0" b="0"/>
          <a:pathLst>
            <a:path>
              <a:moveTo>
                <a:pt x="2436355" y="0"/>
              </a:moveTo>
              <a:lnTo>
                <a:pt x="2436355" y="70473"/>
              </a:lnTo>
              <a:lnTo>
                <a:pt x="0" y="70473"/>
              </a:lnTo>
              <a:lnTo>
                <a:pt x="0" y="140946"/>
              </a:lnTo>
            </a:path>
          </a:pathLst>
        </a:custGeom>
        <a:noFill/>
        <a:ln w="12700" cap="flat" cmpd="sng" algn="ctr">
          <a:solidFill>
            <a:srgbClr val="99CB38">
              <a:shade val="60000"/>
              <a:hueOff val="0"/>
              <a:satOff val="0"/>
              <a:lumOff val="0"/>
              <a:alphaOff val="0"/>
            </a:srgbClr>
          </a:solidFill>
          <a:prstDash val="solid"/>
          <a:miter lim="800000"/>
        </a:ln>
        <a:effectLst/>
      </dgm:spPr>
      <dgm:t>
        <a:bodyPr/>
        <a:lstStyle/>
        <a:p>
          <a:endParaRPr lang="en-US"/>
        </a:p>
      </dgm:t>
    </dgm:pt>
    <dgm:pt modelId="{3DEB5CC9-1B36-4777-8128-148BFBF059A4}" type="sibTrans" cxnId="{68FCFEF5-FFF0-4F54-ABD3-21489E54B0A7}">
      <dgm:prSet/>
      <dgm:spPr/>
      <dgm:t>
        <a:bodyPr/>
        <a:lstStyle/>
        <a:p>
          <a:endParaRPr lang="en-US"/>
        </a:p>
      </dgm:t>
    </dgm:pt>
    <dgm:pt modelId="{17AE01B9-3B43-4DCE-9766-2ED90BB94C2F}">
      <dgm:prSet/>
      <dgm:spPr>
        <a:xfrm>
          <a:off x="168185" y="1170010"/>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Project Charter</a:t>
          </a:r>
        </a:p>
        <a:p>
          <a:pPr marR="0" algn="ctr" rtl="0"/>
          <a:r>
            <a:rPr lang="en-US" b="0" i="0" u="none" strike="noStrike" baseline="0" smtClean="0">
              <a:solidFill>
                <a:sysClr val="window" lastClr="FFFFFF"/>
              </a:solidFill>
              <a:latin typeface="Calibri" panose="020F0502020204030204" pitchFamily="34" charset="0"/>
              <a:ea typeface="+mn-ea"/>
              <a:cs typeface="+mn-cs"/>
            </a:rPr>
            <a:t>1.1.1</a:t>
          </a:r>
          <a:endParaRPr lang="en-US" smtClean="0">
            <a:solidFill>
              <a:sysClr val="window" lastClr="FFFFFF"/>
            </a:solidFill>
            <a:latin typeface="Calibri" panose="020F0502020204030204"/>
            <a:ea typeface="+mn-ea"/>
            <a:cs typeface="+mn-cs"/>
          </a:endParaRPr>
        </a:p>
      </dgm:t>
    </dgm:pt>
    <dgm:pt modelId="{87AA0D8B-7CE4-40BC-AF51-DD3436D75323}" type="parTrans" cxnId="{D309FD31-065C-4A71-85EE-21EB9E898B77}">
      <dgm:prSet/>
      <dgm:spPr>
        <a:xfrm>
          <a:off x="67509" y="1029064"/>
          <a:ext cx="100675" cy="308739"/>
        </a:xfrm>
        <a:custGeom>
          <a:avLst/>
          <a:gdLst/>
          <a:ahLst/>
          <a:cxnLst/>
          <a:rect l="0" t="0" r="0" b="0"/>
          <a:pathLst>
            <a:path>
              <a:moveTo>
                <a:pt x="0" y="0"/>
              </a:moveTo>
              <a:lnTo>
                <a:pt x="0" y="308739"/>
              </a:lnTo>
              <a:lnTo>
                <a:pt x="100675" y="308739"/>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B345D614-2DD2-4207-B1CC-DE967E245894}" type="sibTrans" cxnId="{D309FD31-065C-4A71-85EE-21EB9E898B77}">
      <dgm:prSet/>
      <dgm:spPr/>
      <dgm:t>
        <a:bodyPr/>
        <a:lstStyle/>
        <a:p>
          <a:endParaRPr lang="en-US"/>
        </a:p>
      </dgm:t>
    </dgm:pt>
    <dgm:pt modelId="{BD5A06DF-FC78-4A09-BE80-3B11A84D6CB9}">
      <dgm:prSet/>
      <dgm:spPr>
        <a:xfrm>
          <a:off x="168185" y="1646543"/>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Project plan          1.1.2</a:t>
          </a:r>
          <a:endParaRPr lang="en-US" smtClean="0">
            <a:solidFill>
              <a:sysClr val="window" lastClr="FFFFFF"/>
            </a:solidFill>
            <a:latin typeface="Calibri" panose="020F0502020204030204"/>
            <a:ea typeface="+mn-ea"/>
            <a:cs typeface="+mn-cs"/>
          </a:endParaRPr>
        </a:p>
      </dgm:t>
    </dgm:pt>
    <dgm:pt modelId="{A68D10EA-A48E-42EA-A3A0-7E10488DF591}" type="parTrans" cxnId="{D85A5452-928C-4B7C-99A4-A2EDFF03FAD1}">
      <dgm:prSet/>
      <dgm:spPr>
        <a:xfrm>
          <a:off x="67509" y="1029064"/>
          <a:ext cx="100675" cy="785271"/>
        </a:xfrm>
        <a:custGeom>
          <a:avLst/>
          <a:gdLst/>
          <a:ahLst/>
          <a:cxnLst/>
          <a:rect l="0" t="0" r="0" b="0"/>
          <a:pathLst>
            <a:path>
              <a:moveTo>
                <a:pt x="0" y="0"/>
              </a:moveTo>
              <a:lnTo>
                <a:pt x="0" y="785271"/>
              </a:lnTo>
              <a:lnTo>
                <a:pt x="100675" y="785271"/>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3420437D-8F79-4668-B51B-E06F8B9E2A08}" type="sibTrans" cxnId="{D85A5452-928C-4B7C-99A4-A2EDFF03FAD1}">
      <dgm:prSet/>
      <dgm:spPr/>
      <dgm:t>
        <a:bodyPr/>
        <a:lstStyle/>
        <a:p>
          <a:endParaRPr lang="en-US"/>
        </a:p>
      </dgm:t>
    </dgm:pt>
    <dgm:pt modelId="{BF997B36-3D78-4A1B-BE04-5313BA669F97}">
      <dgm:prSet/>
      <dgm:spPr>
        <a:xfrm>
          <a:off x="812510" y="693478"/>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Requirement Gathering</a:t>
          </a:r>
        </a:p>
        <a:p>
          <a:pPr marR="0" algn="ctr" rtl="0"/>
          <a:r>
            <a:rPr lang="en-US" b="0" i="0" u="none" strike="noStrike" baseline="0" smtClean="0">
              <a:solidFill>
                <a:sysClr val="window" lastClr="FFFFFF"/>
              </a:solidFill>
              <a:latin typeface="Calibri" panose="020F0502020204030204" pitchFamily="34" charset="0"/>
              <a:ea typeface="+mn-ea"/>
              <a:cs typeface="+mn-cs"/>
            </a:rPr>
            <a:t>1.2</a:t>
          </a:r>
          <a:endParaRPr lang="en-US" smtClean="0">
            <a:solidFill>
              <a:sysClr val="window" lastClr="FFFFFF"/>
            </a:solidFill>
            <a:latin typeface="Calibri" panose="020F0502020204030204"/>
            <a:ea typeface="+mn-ea"/>
            <a:cs typeface="+mn-cs"/>
          </a:endParaRPr>
        </a:p>
      </dgm:t>
    </dgm:pt>
    <dgm:pt modelId="{059D250A-9EBE-4D56-A7A8-1C46F8BE5D39}" type="parTrans" cxnId="{A1F755DB-C321-429A-982E-BD439A8734CF}">
      <dgm:prSet/>
      <dgm:spPr>
        <a:xfrm>
          <a:off x="1148096" y="552532"/>
          <a:ext cx="1624236" cy="140946"/>
        </a:xfrm>
        <a:custGeom>
          <a:avLst/>
          <a:gdLst/>
          <a:ahLst/>
          <a:cxnLst/>
          <a:rect l="0" t="0" r="0" b="0"/>
          <a:pathLst>
            <a:path>
              <a:moveTo>
                <a:pt x="1624236" y="0"/>
              </a:moveTo>
              <a:lnTo>
                <a:pt x="1624236" y="70473"/>
              </a:lnTo>
              <a:lnTo>
                <a:pt x="0" y="70473"/>
              </a:lnTo>
              <a:lnTo>
                <a:pt x="0" y="140946"/>
              </a:lnTo>
            </a:path>
          </a:pathLst>
        </a:custGeom>
        <a:noFill/>
        <a:ln w="12700" cap="flat" cmpd="sng" algn="ctr">
          <a:solidFill>
            <a:srgbClr val="99CB38">
              <a:shade val="60000"/>
              <a:hueOff val="0"/>
              <a:satOff val="0"/>
              <a:lumOff val="0"/>
              <a:alphaOff val="0"/>
            </a:srgbClr>
          </a:solidFill>
          <a:prstDash val="solid"/>
          <a:miter lim="800000"/>
        </a:ln>
        <a:effectLst/>
      </dgm:spPr>
      <dgm:t>
        <a:bodyPr/>
        <a:lstStyle/>
        <a:p>
          <a:endParaRPr lang="en-US"/>
        </a:p>
      </dgm:t>
    </dgm:pt>
    <dgm:pt modelId="{375F9412-0D21-4492-B469-96EE6A15A278}" type="sibTrans" cxnId="{A1F755DB-C321-429A-982E-BD439A8734CF}">
      <dgm:prSet/>
      <dgm:spPr/>
      <dgm:t>
        <a:bodyPr/>
        <a:lstStyle/>
        <a:p>
          <a:endParaRPr lang="en-US"/>
        </a:p>
      </dgm:t>
    </dgm:pt>
    <dgm:pt modelId="{7E520418-77C4-493B-A2F9-6A1AD6DDE39E}">
      <dgm:prSet/>
      <dgm:spPr>
        <a:xfrm>
          <a:off x="980303" y="1170010"/>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Project Scope </a:t>
          </a:r>
        </a:p>
        <a:p>
          <a:pPr marR="0" algn="ctr" rtl="0"/>
          <a:r>
            <a:rPr lang="en-US" b="0" i="0" u="none" strike="noStrike" baseline="0" smtClean="0">
              <a:solidFill>
                <a:sysClr val="window" lastClr="FFFFFF"/>
              </a:solidFill>
              <a:latin typeface="Calibri" panose="020F0502020204030204" pitchFamily="34" charset="0"/>
              <a:ea typeface="+mn-ea"/>
              <a:cs typeface="+mn-cs"/>
            </a:rPr>
            <a:t>1.2.1</a:t>
          </a:r>
          <a:endParaRPr lang="en-US" smtClean="0">
            <a:solidFill>
              <a:sysClr val="window" lastClr="FFFFFF"/>
            </a:solidFill>
            <a:latin typeface="Calibri" panose="020F0502020204030204"/>
            <a:ea typeface="+mn-ea"/>
            <a:cs typeface="+mn-cs"/>
          </a:endParaRPr>
        </a:p>
      </dgm:t>
    </dgm:pt>
    <dgm:pt modelId="{2F8BEC8C-319F-4CA4-A38A-93B83CB7486A}" type="parTrans" cxnId="{8E6C3783-C99F-4C4D-8054-A5C3E18CBE19}">
      <dgm:prSet/>
      <dgm:spPr>
        <a:xfrm>
          <a:off x="879627" y="1029064"/>
          <a:ext cx="100675" cy="308739"/>
        </a:xfrm>
        <a:custGeom>
          <a:avLst/>
          <a:gdLst/>
          <a:ahLst/>
          <a:cxnLst/>
          <a:rect l="0" t="0" r="0" b="0"/>
          <a:pathLst>
            <a:path>
              <a:moveTo>
                <a:pt x="0" y="0"/>
              </a:moveTo>
              <a:lnTo>
                <a:pt x="0" y="308739"/>
              </a:lnTo>
              <a:lnTo>
                <a:pt x="100675" y="308739"/>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1C86BD1F-C817-422A-A310-A7E47C4BD7A0}" type="sibTrans" cxnId="{8E6C3783-C99F-4C4D-8054-A5C3E18CBE19}">
      <dgm:prSet/>
      <dgm:spPr/>
      <dgm:t>
        <a:bodyPr/>
        <a:lstStyle/>
        <a:p>
          <a:endParaRPr lang="en-US"/>
        </a:p>
      </dgm:t>
    </dgm:pt>
    <dgm:pt modelId="{7BCF1D43-AC89-4BF8-ACD6-3CA2165F1C84}">
      <dgm:prSet/>
      <dgm:spPr>
        <a:xfrm>
          <a:off x="980303" y="1646543"/>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Establish User need</a:t>
          </a:r>
        </a:p>
        <a:p>
          <a:pPr marR="0" algn="ctr" rtl="0"/>
          <a:r>
            <a:rPr lang="en-US" b="0" i="0" u="none" strike="noStrike" baseline="0" smtClean="0">
              <a:solidFill>
                <a:sysClr val="window" lastClr="FFFFFF"/>
              </a:solidFill>
              <a:latin typeface="Calibri" panose="020F0502020204030204" pitchFamily="34" charset="0"/>
              <a:ea typeface="+mn-ea"/>
              <a:cs typeface="+mn-cs"/>
            </a:rPr>
            <a:t>1.2.2</a:t>
          </a:r>
          <a:endParaRPr lang="en-US" smtClean="0">
            <a:solidFill>
              <a:sysClr val="window" lastClr="FFFFFF"/>
            </a:solidFill>
            <a:latin typeface="Calibri" panose="020F0502020204030204"/>
            <a:ea typeface="+mn-ea"/>
            <a:cs typeface="+mn-cs"/>
          </a:endParaRPr>
        </a:p>
      </dgm:t>
    </dgm:pt>
    <dgm:pt modelId="{0F6B6346-2DA6-4E89-92A8-BE1B2B6CF0D6}" type="parTrans" cxnId="{6986BBC3-19F4-4CDD-9842-D2141C7983CD}">
      <dgm:prSet/>
      <dgm:spPr>
        <a:xfrm>
          <a:off x="879627" y="1029064"/>
          <a:ext cx="100675" cy="785271"/>
        </a:xfrm>
        <a:custGeom>
          <a:avLst/>
          <a:gdLst/>
          <a:ahLst/>
          <a:cxnLst/>
          <a:rect l="0" t="0" r="0" b="0"/>
          <a:pathLst>
            <a:path>
              <a:moveTo>
                <a:pt x="0" y="0"/>
              </a:moveTo>
              <a:lnTo>
                <a:pt x="0" y="785271"/>
              </a:lnTo>
              <a:lnTo>
                <a:pt x="100675" y="785271"/>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8C408D5B-7BD7-411B-8FEA-15F126A07D03}" type="sibTrans" cxnId="{6986BBC3-19F4-4CDD-9842-D2141C7983CD}">
      <dgm:prSet/>
      <dgm:spPr/>
      <dgm:t>
        <a:bodyPr/>
        <a:lstStyle/>
        <a:p>
          <a:endParaRPr lang="en-US"/>
        </a:p>
      </dgm:t>
    </dgm:pt>
    <dgm:pt modelId="{590BDED2-3E3A-43F2-BB8C-2BEA0942CD07}">
      <dgm:prSet/>
      <dgm:spPr>
        <a:xfrm>
          <a:off x="980303" y="2123075"/>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Functions</a:t>
          </a:r>
        </a:p>
        <a:p>
          <a:pPr marR="0" algn="ctr" rtl="0"/>
          <a:r>
            <a:rPr lang="en-US" b="0" i="0" u="none" strike="noStrike" baseline="0" smtClean="0">
              <a:solidFill>
                <a:sysClr val="window" lastClr="FFFFFF"/>
              </a:solidFill>
              <a:latin typeface="Calibri" panose="020F0502020204030204" pitchFamily="34" charset="0"/>
              <a:ea typeface="+mn-ea"/>
              <a:cs typeface="+mn-cs"/>
            </a:rPr>
            <a:t>1.2.3</a:t>
          </a:r>
          <a:endParaRPr lang="en-US" smtClean="0">
            <a:solidFill>
              <a:sysClr val="window" lastClr="FFFFFF"/>
            </a:solidFill>
            <a:latin typeface="Calibri" panose="020F0502020204030204"/>
            <a:ea typeface="+mn-ea"/>
            <a:cs typeface="+mn-cs"/>
          </a:endParaRPr>
        </a:p>
      </dgm:t>
    </dgm:pt>
    <dgm:pt modelId="{30464992-0229-48DE-B208-A3DC25202BCB}" type="parTrans" cxnId="{11EA6321-1FB1-4400-931C-891CAC562709}">
      <dgm:prSet/>
      <dgm:spPr>
        <a:xfrm>
          <a:off x="879627" y="1029064"/>
          <a:ext cx="100675" cy="1261803"/>
        </a:xfrm>
        <a:custGeom>
          <a:avLst/>
          <a:gdLst/>
          <a:ahLst/>
          <a:cxnLst/>
          <a:rect l="0" t="0" r="0" b="0"/>
          <a:pathLst>
            <a:path>
              <a:moveTo>
                <a:pt x="0" y="0"/>
              </a:moveTo>
              <a:lnTo>
                <a:pt x="0" y="1261803"/>
              </a:lnTo>
              <a:lnTo>
                <a:pt x="100675" y="1261803"/>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D46F52B4-2975-4C00-9AC7-BC30DF6267E1}" type="sibTrans" cxnId="{11EA6321-1FB1-4400-931C-891CAC562709}">
      <dgm:prSet/>
      <dgm:spPr/>
      <dgm:t>
        <a:bodyPr/>
        <a:lstStyle/>
        <a:p>
          <a:endParaRPr lang="en-US"/>
        </a:p>
      </dgm:t>
    </dgm:pt>
    <dgm:pt modelId="{936D1CFD-9E0A-45BB-8EDB-F3F5C3567162}">
      <dgm:prSet/>
      <dgm:spPr>
        <a:xfrm>
          <a:off x="980303" y="2599607"/>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Behaviour</a:t>
          </a:r>
        </a:p>
        <a:p>
          <a:pPr marR="0" algn="ctr" rtl="0"/>
          <a:r>
            <a:rPr lang="en-US" b="0" i="0" u="none" strike="noStrike" baseline="0" smtClean="0">
              <a:solidFill>
                <a:sysClr val="window" lastClr="FFFFFF"/>
              </a:solidFill>
              <a:latin typeface="Calibri" panose="020F0502020204030204" pitchFamily="34" charset="0"/>
              <a:ea typeface="+mn-ea"/>
              <a:cs typeface="+mn-cs"/>
            </a:rPr>
            <a:t>1.2.4</a:t>
          </a:r>
          <a:endParaRPr lang="en-US" smtClean="0">
            <a:solidFill>
              <a:sysClr val="window" lastClr="FFFFFF"/>
            </a:solidFill>
            <a:latin typeface="Calibri" panose="020F0502020204030204"/>
            <a:ea typeface="+mn-ea"/>
            <a:cs typeface="+mn-cs"/>
          </a:endParaRPr>
        </a:p>
      </dgm:t>
    </dgm:pt>
    <dgm:pt modelId="{BD428658-358D-4D32-9D42-7E3582D4BCE0}" type="parTrans" cxnId="{8F344800-6D20-40EF-815B-EE82CF5FE3F3}">
      <dgm:prSet/>
      <dgm:spPr>
        <a:xfrm>
          <a:off x="879627" y="1029064"/>
          <a:ext cx="100675" cy="1738336"/>
        </a:xfrm>
        <a:custGeom>
          <a:avLst/>
          <a:gdLst/>
          <a:ahLst/>
          <a:cxnLst/>
          <a:rect l="0" t="0" r="0" b="0"/>
          <a:pathLst>
            <a:path>
              <a:moveTo>
                <a:pt x="0" y="0"/>
              </a:moveTo>
              <a:lnTo>
                <a:pt x="0" y="1738336"/>
              </a:lnTo>
              <a:lnTo>
                <a:pt x="100675" y="1738336"/>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E16E9C2A-ED5F-468B-8E35-6685FA8CE0BC}" type="sibTrans" cxnId="{8F344800-6D20-40EF-815B-EE82CF5FE3F3}">
      <dgm:prSet/>
      <dgm:spPr/>
      <dgm:t>
        <a:bodyPr/>
        <a:lstStyle/>
        <a:p>
          <a:endParaRPr lang="en-US"/>
        </a:p>
      </dgm:t>
    </dgm:pt>
    <dgm:pt modelId="{DD3B1D78-16F9-439E-9723-FC3B55BBD303}">
      <dgm:prSet/>
      <dgm:spPr>
        <a:xfrm>
          <a:off x="1624628" y="693478"/>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Analysis                     1.3</a:t>
          </a:r>
          <a:endParaRPr lang="en-US" smtClean="0">
            <a:solidFill>
              <a:sysClr val="window" lastClr="FFFFFF"/>
            </a:solidFill>
            <a:latin typeface="Calibri" panose="020F0502020204030204"/>
            <a:ea typeface="+mn-ea"/>
            <a:cs typeface="+mn-cs"/>
          </a:endParaRPr>
        </a:p>
      </dgm:t>
    </dgm:pt>
    <dgm:pt modelId="{D40FC014-52DE-4398-A037-211FE4558964}" type="parTrans" cxnId="{9331B647-0711-4A7C-91C0-3AF339EC6A00}">
      <dgm:prSet/>
      <dgm:spPr>
        <a:xfrm>
          <a:off x="1960215" y="552532"/>
          <a:ext cx="812118" cy="140946"/>
        </a:xfrm>
        <a:custGeom>
          <a:avLst/>
          <a:gdLst/>
          <a:ahLst/>
          <a:cxnLst/>
          <a:rect l="0" t="0" r="0" b="0"/>
          <a:pathLst>
            <a:path>
              <a:moveTo>
                <a:pt x="812118" y="0"/>
              </a:moveTo>
              <a:lnTo>
                <a:pt x="812118" y="70473"/>
              </a:lnTo>
              <a:lnTo>
                <a:pt x="0" y="70473"/>
              </a:lnTo>
              <a:lnTo>
                <a:pt x="0" y="140946"/>
              </a:lnTo>
            </a:path>
          </a:pathLst>
        </a:custGeom>
        <a:noFill/>
        <a:ln w="12700" cap="flat" cmpd="sng" algn="ctr">
          <a:solidFill>
            <a:srgbClr val="99CB38">
              <a:shade val="60000"/>
              <a:hueOff val="0"/>
              <a:satOff val="0"/>
              <a:lumOff val="0"/>
              <a:alphaOff val="0"/>
            </a:srgbClr>
          </a:solidFill>
          <a:prstDash val="solid"/>
          <a:miter lim="800000"/>
        </a:ln>
        <a:effectLst/>
      </dgm:spPr>
      <dgm:t>
        <a:bodyPr/>
        <a:lstStyle/>
        <a:p>
          <a:endParaRPr lang="en-US"/>
        </a:p>
      </dgm:t>
    </dgm:pt>
    <dgm:pt modelId="{08986853-461A-4204-B19A-83F2D881C971}" type="sibTrans" cxnId="{9331B647-0711-4A7C-91C0-3AF339EC6A00}">
      <dgm:prSet/>
      <dgm:spPr/>
      <dgm:t>
        <a:bodyPr/>
        <a:lstStyle/>
        <a:p>
          <a:endParaRPr lang="en-US"/>
        </a:p>
      </dgm:t>
    </dgm:pt>
    <dgm:pt modelId="{997423EA-C944-4F9E-B5CD-715496F9A7F5}">
      <dgm:prSet/>
      <dgm:spPr>
        <a:xfrm>
          <a:off x="1792422" y="1170010"/>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Analyzing Requirement</a:t>
          </a:r>
        </a:p>
        <a:p>
          <a:pPr marR="0" algn="ctr" rtl="0"/>
          <a:r>
            <a:rPr lang="en-US" b="0" i="0" u="none" strike="noStrike" baseline="0" smtClean="0">
              <a:solidFill>
                <a:sysClr val="window" lastClr="FFFFFF"/>
              </a:solidFill>
              <a:latin typeface="Calibri" panose="020F0502020204030204" pitchFamily="34" charset="0"/>
              <a:ea typeface="+mn-ea"/>
              <a:cs typeface="+mn-cs"/>
            </a:rPr>
            <a:t>1.3.1</a:t>
          </a:r>
          <a:endParaRPr lang="en-US" smtClean="0">
            <a:solidFill>
              <a:sysClr val="window" lastClr="FFFFFF"/>
            </a:solidFill>
            <a:latin typeface="Calibri" panose="020F0502020204030204"/>
            <a:ea typeface="+mn-ea"/>
            <a:cs typeface="+mn-cs"/>
          </a:endParaRPr>
        </a:p>
      </dgm:t>
    </dgm:pt>
    <dgm:pt modelId="{86E0905C-CE10-4498-9326-564D9672E3FB}" type="parTrans" cxnId="{BE3D45FF-7198-40CE-A279-8D40488A195A}">
      <dgm:prSet/>
      <dgm:spPr>
        <a:xfrm>
          <a:off x="1691746" y="1029064"/>
          <a:ext cx="100675" cy="308739"/>
        </a:xfrm>
        <a:custGeom>
          <a:avLst/>
          <a:gdLst/>
          <a:ahLst/>
          <a:cxnLst/>
          <a:rect l="0" t="0" r="0" b="0"/>
          <a:pathLst>
            <a:path>
              <a:moveTo>
                <a:pt x="0" y="0"/>
              </a:moveTo>
              <a:lnTo>
                <a:pt x="0" y="308739"/>
              </a:lnTo>
              <a:lnTo>
                <a:pt x="100675" y="308739"/>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48AD2713-8227-4827-B03D-CC849003E924}" type="sibTrans" cxnId="{BE3D45FF-7198-40CE-A279-8D40488A195A}">
      <dgm:prSet/>
      <dgm:spPr/>
      <dgm:t>
        <a:bodyPr/>
        <a:lstStyle/>
        <a:p>
          <a:endParaRPr lang="en-US"/>
        </a:p>
      </dgm:t>
    </dgm:pt>
    <dgm:pt modelId="{6C755857-CD3C-4059-B5D3-725579112A9A}">
      <dgm:prSet/>
      <dgm:spPr>
        <a:xfrm>
          <a:off x="1792422" y="1646543"/>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Feasibility Study</a:t>
          </a:r>
        </a:p>
        <a:p>
          <a:pPr marR="0" algn="ctr" rtl="0"/>
          <a:r>
            <a:rPr lang="en-US" b="0" i="0" u="none" strike="noStrike" baseline="0" smtClean="0">
              <a:solidFill>
                <a:sysClr val="window" lastClr="FFFFFF"/>
              </a:solidFill>
              <a:latin typeface="Calibri" panose="020F0502020204030204" pitchFamily="34" charset="0"/>
              <a:ea typeface="+mn-ea"/>
              <a:cs typeface="+mn-cs"/>
            </a:rPr>
            <a:t>1.3.2</a:t>
          </a:r>
          <a:endParaRPr lang="en-US" smtClean="0">
            <a:solidFill>
              <a:sysClr val="window" lastClr="FFFFFF"/>
            </a:solidFill>
            <a:latin typeface="Calibri" panose="020F0502020204030204"/>
            <a:ea typeface="+mn-ea"/>
            <a:cs typeface="+mn-cs"/>
          </a:endParaRPr>
        </a:p>
      </dgm:t>
    </dgm:pt>
    <dgm:pt modelId="{A753D226-2919-4C87-A46D-833A1BE4CBF1}" type="parTrans" cxnId="{DD7E7E54-540B-4933-BBB0-2FF1F4EADF24}">
      <dgm:prSet/>
      <dgm:spPr>
        <a:xfrm>
          <a:off x="1691746" y="1029064"/>
          <a:ext cx="100675" cy="785271"/>
        </a:xfrm>
        <a:custGeom>
          <a:avLst/>
          <a:gdLst/>
          <a:ahLst/>
          <a:cxnLst/>
          <a:rect l="0" t="0" r="0" b="0"/>
          <a:pathLst>
            <a:path>
              <a:moveTo>
                <a:pt x="0" y="0"/>
              </a:moveTo>
              <a:lnTo>
                <a:pt x="0" y="785271"/>
              </a:lnTo>
              <a:lnTo>
                <a:pt x="100675" y="785271"/>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9A20D9FA-995F-43D4-B998-B22096348A5B}" type="sibTrans" cxnId="{DD7E7E54-540B-4933-BBB0-2FF1F4EADF24}">
      <dgm:prSet/>
      <dgm:spPr/>
      <dgm:t>
        <a:bodyPr/>
        <a:lstStyle/>
        <a:p>
          <a:endParaRPr lang="en-US"/>
        </a:p>
      </dgm:t>
    </dgm:pt>
    <dgm:pt modelId="{3E1076C7-E4BB-463D-AB0A-B40E7A7F8023}">
      <dgm:prSet/>
      <dgm:spPr>
        <a:xfrm>
          <a:off x="2436747" y="693478"/>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Design</a:t>
          </a:r>
        </a:p>
        <a:p>
          <a:pPr marR="0" algn="ctr" rtl="0"/>
          <a:r>
            <a:rPr lang="en-US" b="0" i="0" u="none" strike="noStrike" baseline="0" smtClean="0">
              <a:solidFill>
                <a:sysClr val="window" lastClr="FFFFFF"/>
              </a:solidFill>
              <a:latin typeface="Calibri" panose="020F0502020204030204" pitchFamily="34" charset="0"/>
              <a:ea typeface="+mn-ea"/>
              <a:cs typeface="+mn-cs"/>
            </a:rPr>
            <a:t>1.4</a:t>
          </a:r>
          <a:endParaRPr lang="en-US" smtClean="0">
            <a:solidFill>
              <a:sysClr val="window" lastClr="FFFFFF"/>
            </a:solidFill>
            <a:latin typeface="Calibri" panose="020F0502020204030204"/>
            <a:ea typeface="+mn-ea"/>
            <a:cs typeface="+mn-cs"/>
          </a:endParaRPr>
        </a:p>
      </dgm:t>
    </dgm:pt>
    <dgm:pt modelId="{86207C72-8D5E-4C7E-9099-15EE6788425A}" type="parTrans" cxnId="{5A5C0A2F-8EDA-40ED-9E58-7D1E7D5B7DA9}">
      <dgm:prSet/>
      <dgm:spPr>
        <a:xfrm>
          <a:off x="2726613" y="552532"/>
          <a:ext cx="91440" cy="140946"/>
        </a:xfrm>
        <a:custGeom>
          <a:avLst/>
          <a:gdLst/>
          <a:ahLst/>
          <a:cxnLst/>
          <a:rect l="0" t="0" r="0" b="0"/>
          <a:pathLst>
            <a:path>
              <a:moveTo>
                <a:pt x="45720" y="0"/>
              </a:moveTo>
              <a:lnTo>
                <a:pt x="45720" y="140946"/>
              </a:lnTo>
            </a:path>
          </a:pathLst>
        </a:custGeom>
        <a:noFill/>
        <a:ln w="12700" cap="flat" cmpd="sng" algn="ctr">
          <a:solidFill>
            <a:srgbClr val="99CB38">
              <a:shade val="60000"/>
              <a:hueOff val="0"/>
              <a:satOff val="0"/>
              <a:lumOff val="0"/>
              <a:alphaOff val="0"/>
            </a:srgbClr>
          </a:solidFill>
          <a:prstDash val="solid"/>
          <a:miter lim="800000"/>
        </a:ln>
        <a:effectLst/>
      </dgm:spPr>
      <dgm:t>
        <a:bodyPr/>
        <a:lstStyle/>
        <a:p>
          <a:endParaRPr lang="en-US"/>
        </a:p>
      </dgm:t>
    </dgm:pt>
    <dgm:pt modelId="{6EC26058-3E08-48EA-9569-0CCDC1C03E12}" type="sibTrans" cxnId="{5A5C0A2F-8EDA-40ED-9E58-7D1E7D5B7DA9}">
      <dgm:prSet/>
      <dgm:spPr/>
      <dgm:t>
        <a:bodyPr/>
        <a:lstStyle/>
        <a:p>
          <a:endParaRPr lang="en-US"/>
        </a:p>
      </dgm:t>
    </dgm:pt>
    <dgm:pt modelId="{CC005B2F-B361-46D8-A9CF-AE33DD3E4B5D}">
      <dgm:prSet/>
      <dgm:spPr>
        <a:xfrm>
          <a:off x="2604540" y="1170010"/>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UML Diagrams</a:t>
          </a:r>
        </a:p>
        <a:p>
          <a:pPr marR="0" algn="ctr" rtl="0"/>
          <a:r>
            <a:rPr lang="en-US" b="0" i="0" u="none" strike="noStrike" baseline="0" smtClean="0">
              <a:solidFill>
                <a:sysClr val="window" lastClr="FFFFFF"/>
              </a:solidFill>
              <a:latin typeface="Calibri" panose="020F0502020204030204" pitchFamily="34" charset="0"/>
              <a:ea typeface="+mn-ea"/>
              <a:cs typeface="+mn-cs"/>
            </a:rPr>
            <a:t>1.4.1</a:t>
          </a:r>
          <a:endParaRPr lang="en-US" smtClean="0">
            <a:solidFill>
              <a:sysClr val="window" lastClr="FFFFFF"/>
            </a:solidFill>
            <a:latin typeface="Calibri" panose="020F0502020204030204"/>
            <a:ea typeface="+mn-ea"/>
            <a:cs typeface="+mn-cs"/>
          </a:endParaRPr>
        </a:p>
      </dgm:t>
    </dgm:pt>
    <dgm:pt modelId="{BE8EF893-C8C4-43A9-8B18-9D4F0DCF9AB7}" type="parTrans" cxnId="{4FE58B13-9755-4A1B-B097-4EA1A240F7EA}">
      <dgm:prSet/>
      <dgm:spPr>
        <a:xfrm>
          <a:off x="2503864" y="1029064"/>
          <a:ext cx="100675" cy="308739"/>
        </a:xfrm>
        <a:custGeom>
          <a:avLst/>
          <a:gdLst/>
          <a:ahLst/>
          <a:cxnLst/>
          <a:rect l="0" t="0" r="0" b="0"/>
          <a:pathLst>
            <a:path>
              <a:moveTo>
                <a:pt x="0" y="0"/>
              </a:moveTo>
              <a:lnTo>
                <a:pt x="0" y="308739"/>
              </a:lnTo>
              <a:lnTo>
                <a:pt x="100675" y="308739"/>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6E5460D1-CA9C-47AA-B9F7-9CD74E27C7B9}" type="sibTrans" cxnId="{4FE58B13-9755-4A1B-B097-4EA1A240F7EA}">
      <dgm:prSet/>
      <dgm:spPr/>
      <dgm:t>
        <a:bodyPr/>
        <a:lstStyle/>
        <a:p>
          <a:endParaRPr lang="en-US"/>
        </a:p>
      </dgm:t>
    </dgm:pt>
    <dgm:pt modelId="{978E54DF-907C-4359-AAE3-98F48308A9BC}">
      <dgm:prSet/>
      <dgm:spPr>
        <a:xfrm>
          <a:off x="2604540" y="1646543"/>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Database Design</a:t>
          </a:r>
        </a:p>
        <a:p>
          <a:pPr marR="0" algn="ctr" rtl="0"/>
          <a:r>
            <a:rPr lang="en-US" b="0" i="0" u="none" strike="noStrike" baseline="0" smtClean="0">
              <a:solidFill>
                <a:sysClr val="window" lastClr="FFFFFF"/>
              </a:solidFill>
              <a:latin typeface="Calibri" panose="020F0502020204030204" pitchFamily="34" charset="0"/>
              <a:ea typeface="+mn-ea"/>
              <a:cs typeface="+mn-cs"/>
            </a:rPr>
            <a:t>1.4.2</a:t>
          </a:r>
          <a:endParaRPr lang="en-US" smtClean="0">
            <a:solidFill>
              <a:sysClr val="window" lastClr="FFFFFF"/>
            </a:solidFill>
            <a:latin typeface="Calibri" panose="020F0502020204030204"/>
            <a:ea typeface="+mn-ea"/>
            <a:cs typeface="+mn-cs"/>
          </a:endParaRPr>
        </a:p>
      </dgm:t>
    </dgm:pt>
    <dgm:pt modelId="{B2D74AE5-D654-4375-A92C-A3CC0AF76BBC}" type="parTrans" cxnId="{C3F00A35-3096-40A3-A7D9-0BBFBC23D431}">
      <dgm:prSet/>
      <dgm:spPr>
        <a:xfrm>
          <a:off x="2503864" y="1029064"/>
          <a:ext cx="100675" cy="785271"/>
        </a:xfrm>
        <a:custGeom>
          <a:avLst/>
          <a:gdLst/>
          <a:ahLst/>
          <a:cxnLst/>
          <a:rect l="0" t="0" r="0" b="0"/>
          <a:pathLst>
            <a:path>
              <a:moveTo>
                <a:pt x="0" y="0"/>
              </a:moveTo>
              <a:lnTo>
                <a:pt x="0" y="785271"/>
              </a:lnTo>
              <a:lnTo>
                <a:pt x="100675" y="785271"/>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31A7348B-AC30-48F6-B8CC-9E916E660D03}" type="sibTrans" cxnId="{C3F00A35-3096-40A3-A7D9-0BBFBC23D431}">
      <dgm:prSet/>
      <dgm:spPr/>
      <dgm:t>
        <a:bodyPr/>
        <a:lstStyle/>
        <a:p>
          <a:endParaRPr lang="en-US"/>
        </a:p>
      </dgm:t>
    </dgm:pt>
    <dgm:pt modelId="{F6842DB6-47D1-45CB-AC83-44525431121C}">
      <dgm:prSet/>
      <dgm:spPr>
        <a:xfrm>
          <a:off x="2604540" y="2123075"/>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Module Design</a:t>
          </a:r>
        </a:p>
        <a:p>
          <a:pPr marR="0" algn="ctr" rtl="0"/>
          <a:r>
            <a:rPr lang="en-US" b="0" i="0" u="none" strike="noStrike" baseline="0" smtClean="0">
              <a:solidFill>
                <a:sysClr val="window" lastClr="FFFFFF"/>
              </a:solidFill>
              <a:latin typeface="Calibri" panose="020F0502020204030204" pitchFamily="34" charset="0"/>
              <a:ea typeface="+mn-ea"/>
              <a:cs typeface="+mn-cs"/>
            </a:rPr>
            <a:t>1.4.3</a:t>
          </a:r>
          <a:endParaRPr lang="en-US" smtClean="0">
            <a:solidFill>
              <a:sysClr val="window" lastClr="FFFFFF"/>
            </a:solidFill>
            <a:latin typeface="Calibri" panose="020F0502020204030204"/>
            <a:ea typeface="+mn-ea"/>
            <a:cs typeface="+mn-cs"/>
          </a:endParaRPr>
        </a:p>
      </dgm:t>
    </dgm:pt>
    <dgm:pt modelId="{A86ABDF5-A973-4DC3-B84B-F0E1E307109A}" type="parTrans" cxnId="{413369E8-2266-4191-A10A-8FA6AD8CCA21}">
      <dgm:prSet/>
      <dgm:spPr>
        <a:xfrm>
          <a:off x="2503864" y="1029064"/>
          <a:ext cx="100675" cy="1261803"/>
        </a:xfrm>
        <a:custGeom>
          <a:avLst/>
          <a:gdLst/>
          <a:ahLst/>
          <a:cxnLst/>
          <a:rect l="0" t="0" r="0" b="0"/>
          <a:pathLst>
            <a:path>
              <a:moveTo>
                <a:pt x="0" y="0"/>
              </a:moveTo>
              <a:lnTo>
                <a:pt x="0" y="1261803"/>
              </a:lnTo>
              <a:lnTo>
                <a:pt x="100675" y="1261803"/>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DBB5FC9C-F806-4C9F-A859-8EFBB5EC7421}" type="sibTrans" cxnId="{413369E8-2266-4191-A10A-8FA6AD8CCA21}">
      <dgm:prSet/>
      <dgm:spPr/>
      <dgm:t>
        <a:bodyPr/>
        <a:lstStyle/>
        <a:p>
          <a:endParaRPr lang="en-US"/>
        </a:p>
      </dgm:t>
    </dgm:pt>
    <dgm:pt modelId="{47F5A206-16CD-4E39-9874-2D698D2911F8}">
      <dgm:prSet/>
      <dgm:spPr>
        <a:xfrm>
          <a:off x="3248865" y="693478"/>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Coding</a:t>
          </a:r>
        </a:p>
        <a:p>
          <a:pPr marR="0" algn="ctr" rtl="0"/>
          <a:r>
            <a:rPr lang="en-US" b="0" i="0" u="none" strike="noStrike" baseline="0" smtClean="0">
              <a:solidFill>
                <a:sysClr val="window" lastClr="FFFFFF"/>
              </a:solidFill>
              <a:latin typeface="Calibri" panose="020F0502020204030204" pitchFamily="34" charset="0"/>
              <a:ea typeface="+mn-ea"/>
              <a:cs typeface="+mn-cs"/>
            </a:rPr>
            <a:t>1.5</a:t>
          </a:r>
          <a:endParaRPr lang="en-US" smtClean="0">
            <a:solidFill>
              <a:sysClr val="window" lastClr="FFFFFF"/>
            </a:solidFill>
            <a:latin typeface="Calibri" panose="020F0502020204030204"/>
            <a:ea typeface="+mn-ea"/>
            <a:cs typeface="+mn-cs"/>
          </a:endParaRPr>
        </a:p>
      </dgm:t>
    </dgm:pt>
    <dgm:pt modelId="{F896E345-D5E8-42B6-AE91-0F8B3AD52EDA}" type="parTrans" cxnId="{E66FDE4C-B442-4FE5-A75B-C32690548E61}">
      <dgm:prSet/>
      <dgm:spPr>
        <a:xfrm>
          <a:off x="2772333" y="552532"/>
          <a:ext cx="812118" cy="140946"/>
        </a:xfrm>
        <a:custGeom>
          <a:avLst/>
          <a:gdLst/>
          <a:ahLst/>
          <a:cxnLst/>
          <a:rect l="0" t="0" r="0" b="0"/>
          <a:pathLst>
            <a:path>
              <a:moveTo>
                <a:pt x="0" y="0"/>
              </a:moveTo>
              <a:lnTo>
                <a:pt x="0" y="70473"/>
              </a:lnTo>
              <a:lnTo>
                <a:pt x="812118" y="70473"/>
              </a:lnTo>
              <a:lnTo>
                <a:pt x="812118" y="140946"/>
              </a:lnTo>
            </a:path>
          </a:pathLst>
        </a:custGeom>
        <a:noFill/>
        <a:ln w="12700" cap="flat" cmpd="sng" algn="ctr">
          <a:solidFill>
            <a:srgbClr val="99CB38">
              <a:shade val="60000"/>
              <a:hueOff val="0"/>
              <a:satOff val="0"/>
              <a:lumOff val="0"/>
              <a:alphaOff val="0"/>
            </a:srgbClr>
          </a:solidFill>
          <a:prstDash val="solid"/>
          <a:miter lim="800000"/>
        </a:ln>
        <a:effectLst/>
      </dgm:spPr>
      <dgm:t>
        <a:bodyPr/>
        <a:lstStyle/>
        <a:p>
          <a:endParaRPr lang="en-US"/>
        </a:p>
      </dgm:t>
    </dgm:pt>
    <dgm:pt modelId="{CF1C53EC-0BF6-461B-A9EC-B50B5590FC99}" type="sibTrans" cxnId="{E66FDE4C-B442-4FE5-A75B-C32690548E61}">
      <dgm:prSet/>
      <dgm:spPr/>
      <dgm:t>
        <a:bodyPr/>
        <a:lstStyle/>
        <a:p>
          <a:endParaRPr lang="en-US"/>
        </a:p>
      </dgm:t>
    </dgm:pt>
    <dgm:pt modelId="{8B43D262-69E5-4B5C-A891-313C600ECD0F}">
      <dgm:prSet/>
      <dgm:spPr>
        <a:xfrm>
          <a:off x="2604540" y="2599607"/>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smtClean="0">
              <a:solidFill>
                <a:sysClr val="window" lastClr="FFFFFF"/>
              </a:solidFill>
              <a:latin typeface="Calibri" panose="020F0502020204030204"/>
              <a:ea typeface="+mn-ea"/>
              <a:cs typeface="+mn-cs"/>
            </a:rPr>
            <a:t>Front End Design</a:t>
          </a:r>
        </a:p>
        <a:p>
          <a:pPr marR="0" algn="ctr" rtl="0"/>
          <a:r>
            <a:rPr lang="en-US" smtClean="0">
              <a:solidFill>
                <a:sysClr val="window" lastClr="FFFFFF"/>
              </a:solidFill>
              <a:latin typeface="Calibri" panose="020F0502020204030204"/>
              <a:ea typeface="+mn-ea"/>
              <a:cs typeface="+mn-cs"/>
            </a:rPr>
            <a:t>1.4.4</a:t>
          </a:r>
        </a:p>
      </dgm:t>
    </dgm:pt>
    <dgm:pt modelId="{C9970228-2C4B-40D4-9D9A-521CFBE690A6}" type="parTrans" cxnId="{FB98042C-B915-424B-9D61-18C77A65258B}">
      <dgm:prSet/>
      <dgm:spPr>
        <a:xfrm>
          <a:off x="2503864" y="1029064"/>
          <a:ext cx="100675" cy="1738336"/>
        </a:xfrm>
        <a:custGeom>
          <a:avLst/>
          <a:gdLst/>
          <a:ahLst/>
          <a:cxnLst/>
          <a:rect l="0" t="0" r="0" b="0"/>
          <a:pathLst>
            <a:path>
              <a:moveTo>
                <a:pt x="0" y="0"/>
              </a:moveTo>
              <a:lnTo>
                <a:pt x="0" y="1738336"/>
              </a:lnTo>
              <a:lnTo>
                <a:pt x="100675" y="1738336"/>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72B2DE1C-A4E2-45BB-ACD4-582F4D5EAE59}" type="sibTrans" cxnId="{FB98042C-B915-424B-9D61-18C77A65258B}">
      <dgm:prSet/>
      <dgm:spPr/>
      <dgm:t>
        <a:bodyPr/>
        <a:lstStyle/>
        <a:p>
          <a:endParaRPr lang="en-US"/>
        </a:p>
      </dgm:t>
    </dgm:pt>
    <dgm:pt modelId="{A705BA31-1777-4627-B541-7CB4C97D41D2}">
      <dgm:prSet/>
      <dgm:spPr>
        <a:xfrm>
          <a:off x="3416658" y="1170010"/>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Front End Coding</a:t>
          </a:r>
        </a:p>
        <a:p>
          <a:pPr marR="0" algn="ctr" rtl="0"/>
          <a:r>
            <a:rPr lang="en-US" b="0" i="0" u="none" strike="noStrike" baseline="0" smtClean="0">
              <a:solidFill>
                <a:sysClr val="window" lastClr="FFFFFF"/>
              </a:solidFill>
              <a:latin typeface="Calibri" panose="020F0502020204030204" pitchFamily="34" charset="0"/>
              <a:ea typeface="+mn-ea"/>
              <a:cs typeface="+mn-cs"/>
            </a:rPr>
            <a:t>1.5.1</a:t>
          </a:r>
          <a:endParaRPr lang="en-US" smtClean="0">
            <a:solidFill>
              <a:sysClr val="window" lastClr="FFFFFF"/>
            </a:solidFill>
            <a:latin typeface="Calibri" panose="020F0502020204030204"/>
            <a:ea typeface="+mn-ea"/>
            <a:cs typeface="+mn-cs"/>
          </a:endParaRPr>
        </a:p>
      </dgm:t>
    </dgm:pt>
    <dgm:pt modelId="{B3751BAF-70BC-42DA-A6AD-8057CC097AD3}" type="parTrans" cxnId="{8DAA27CF-AEA5-44A8-B4F0-5BEEFF32258A}">
      <dgm:prSet/>
      <dgm:spPr>
        <a:xfrm>
          <a:off x="3315982" y="1029064"/>
          <a:ext cx="100675" cy="308739"/>
        </a:xfrm>
        <a:custGeom>
          <a:avLst/>
          <a:gdLst/>
          <a:ahLst/>
          <a:cxnLst/>
          <a:rect l="0" t="0" r="0" b="0"/>
          <a:pathLst>
            <a:path>
              <a:moveTo>
                <a:pt x="0" y="0"/>
              </a:moveTo>
              <a:lnTo>
                <a:pt x="0" y="308739"/>
              </a:lnTo>
              <a:lnTo>
                <a:pt x="100675" y="308739"/>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5AD2F7F0-5BA7-40F4-B2D2-E44D77CBC759}" type="sibTrans" cxnId="{8DAA27CF-AEA5-44A8-B4F0-5BEEFF32258A}">
      <dgm:prSet/>
      <dgm:spPr/>
      <dgm:t>
        <a:bodyPr/>
        <a:lstStyle/>
        <a:p>
          <a:endParaRPr lang="en-US"/>
        </a:p>
      </dgm:t>
    </dgm:pt>
    <dgm:pt modelId="{BAEC66E3-F7E8-4F0C-86AB-E6E4AF8663B8}">
      <dgm:prSet/>
      <dgm:spPr>
        <a:xfrm>
          <a:off x="3416658" y="1646543"/>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b="0" i="0" u="none" strike="noStrike" baseline="0" smtClean="0">
              <a:solidFill>
                <a:sysClr val="window" lastClr="FFFFFF"/>
              </a:solidFill>
              <a:latin typeface="Calibri" panose="020F0502020204030204" pitchFamily="34" charset="0"/>
              <a:ea typeface="+mn-ea"/>
              <a:cs typeface="+mn-cs"/>
            </a:rPr>
            <a:t>Back End Coding</a:t>
          </a:r>
        </a:p>
        <a:p>
          <a:pPr marR="0" algn="ctr" rtl="0"/>
          <a:r>
            <a:rPr lang="en-US" b="0" i="0" u="none" strike="noStrike" baseline="0" smtClean="0">
              <a:solidFill>
                <a:sysClr val="window" lastClr="FFFFFF"/>
              </a:solidFill>
              <a:latin typeface="Calibri" panose="020F0502020204030204" pitchFamily="34" charset="0"/>
              <a:ea typeface="+mn-ea"/>
              <a:cs typeface="+mn-cs"/>
            </a:rPr>
            <a:t>1.5.2</a:t>
          </a:r>
          <a:endParaRPr lang="en-US" smtClean="0">
            <a:solidFill>
              <a:sysClr val="window" lastClr="FFFFFF"/>
            </a:solidFill>
            <a:latin typeface="Calibri" panose="020F0502020204030204"/>
            <a:ea typeface="+mn-ea"/>
            <a:cs typeface="+mn-cs"/>
          </a:endParaRPr>
        </a:p>
      </dgm:t>
    </dgm:pt>
    <dgm:pt modelId="{D1AD7EC1-68AC-4071-8EA1-E70DDC87F02D}" type="parTrans" cxnId="{10829985-0AA0-4AF3-A13C-D6243D7263DB}">
      <dgm:prSet/>
      <dgm:spPr>
        <a:xfrm>
          <a:off x="3315982" y="1029064"/>
          <a:ext cx="100675" cy="785271"/>
        </a:xfrm>
        <a:custGeom>
          <a:avLst/>
          <a:gdLst/>
          <a:ahLst/>
          <a:cxnLst/>
          <a:rect l="0" t="0" r="0" b="0"/>
          <a:pathLst>
            <a:path>
              <a:moveTo>
                <a:pt x="0" y="0"/>
              </a:moveTo>
              <a:lnTo>
                <a:pt x="0" y="785271"/>
              </a:lnTo>
              <a:lnTo>
                <a:pt x="100675" y="785271"/>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79E087CC-C42D-4A82-92AB-24189F53EEF3}" type="sibTrans" cxnId="{10829985-0AA0-4AF3-A13C-D6243D7263DB}">
      <dgm:prSet/>
      <dgm:spPr/>
      <dgm:t>
        <a:bodyPr/>
        <a:lstStyle/>
        <a:p>
          <a:endParaRPr lang="en-US"/>
        </a:p>
      </dgm:t>
    </dgm:pt>
    <dgm:pt modelId="{2E4E8173-FD6D-4ED0-AC1B-C9E610388312}">
      <dgm:prSet/>
      <dgm:spPr>
        <a:xfrm>
          <a:off x="4060984" y="693478"/>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smtClean="0">
              <a:solidFill>
                <a:sysClr val="window" lastClr="FFFFFF"/>
              </a:solidFill>
              <a:latin typeface="Calibri" panose="020F0502020204030204"/>
              <a:ea typeface="+mn-ea"/>
              <a:cs typeface="+mn-cs"/>
            </a:rPr>
            <a:t>Testing                    1.6</a:t>
          </a:r>
        </a:p>
      </dgm:t>
    </dgm:pt>
    <dgm:pt modelId="{D0F71B73-E9CB-4C56-B9AC-25A33F62B924}" type="parTrans" cxnId="{5A593B34-79BA-428F-92C1-9E189024FA83}">
      <dgm:prSet/>
      <dgm:spPr>
        <a:xfrm>
          <a:off x="2772333" y="552532"/>
          <a:ext cx="1624236" cy="140946"/>
        </a:xfrm>
        <a:custGeom>
          <a:avLst/>
          <a:gdLst/>
          <a:ahLst/>
          <a:cxnLst/>
          <a:rect l="0" t="0" r="0" b="0"/>
          <a:pathLst>
            <a:path>
              <a:moveTo>
                <a:pt x="0" y="0"/>
              </a:moveTo>
              <a:lnTo>
                <a:pt x="0" y="70473"/>
              </a:lnTo>
              <a:lnTo>
                <a:pt x="1624236" y="70473"/>
              </a:lnTo>
              <a:lnTo>
                <a:pt x="1624236" y="140946"/>
              </a:lnTo>
            </a:path>
          </a:pathLst>
        </a:custGeom>
        <a:noFill/>
        <a:ln w="12700" cap="flat" cmpd="sng" algn="ctr">
          <a:solidFill>
            <a:srgbClr val="99CB38">
              <a:shade val="60000"/>
              <a:hueOff val="0"/>
              <a:satOff val="0"/>
              <a:lumOff val="0"/>
              <a:alphaOff val="0"/>
            </a:srgbClr>
          </a:solidFill>
          <a:prstDash val="solid"/>
          <a:miter lim="800000"/>
        </a:ln>
        <a:effectLst/>
      </dgm:spPr>
      <dgm:t>
        <a:bodyPr/>
        <a:lstStyle/>
        <a:p>
          <a:endParaRPr lang="en-US"/>
        </a:p>
      </dgm:t>
    </dgm:pt>
    <dgm:pt modelId="{0C83C2D2-80C5-4C80-833C-583F4DFDDF68}" type="sibTrans" cxnId="{5A593B34-79BA-428F-92C1-9E189024FA83}">
      <dgm:prSet/>
      <dgm:spPr/>
      <dgm:t>
        <a:bodyPr/>
        <a:lstStyle/>
        <a:p>
          <a:endParaRPr lang="en-US"/>
        </a:p>
      </dgm:t>
    </dgm:pt>
    <dgm:pt modelId="{5BAAF05D-5011-4C29-86FE-AEC8F1248CDE}">
      <dgm:prSet/>
      <dgm:spPr>
        <a:xfrm>
          <a:off x="4873102" y="693478"/>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smtClean="0">
              <a:solidFill>
                <a:sysClr val="window" lastClr="FFFFFF"/>
              </a:solidFill>
              <a:latin typeface="Calibri" panose="020F0502020204030204"/>
              <a:ea typeface="+mn-ea"/>
              <a:cs typeface="+mn-cs"/>
            </a:rPr>
            <a:t>Maintainance               1.7</a:t>
          </a:r>
        </a:p>
      </dgm:t>
    </dgm:pt>
    <dgm:pt modelId="{302E0774-0641-4C2B-A4B4-0CE0442A5D61}" type="parTrans" cxnId="{A247C51B-D9E1-4F44-975A-0FEF35E832FB}">
      <dgm:prSet/>
      <dgm:spPr>
        <a:xfrm>
          <a:off x="2772333" y="552532"/>
          <a:ext cx="2436355" cy="140946"/>
        </a:xfrm>
        <a:custGeom>
          <a:avLst/>
          <a:gdLst/>
          <a:ahLst/>
          <a:cxnLst/>
          <a:rect l="0" t="0" r="0" b="0"/>
          <a:pathLst>
            <a:path>
              <a:moveTo>
                <a:pt x="0" y="0"/>
              </a:moveTo>
              <a:lnTo>
                <a:pt x="0" y="70473"/>
              </a:lnTo>
              <a:lnTo>
                <a:pt x="2436355" y="70473"/>
              </a:lnTo>
              <a:lnTo>
                <a:pt x="2436355" y="140946"/>
              </a:lnTo>
            </a:path>
          </a:pathLst>
        </a:custGeom>
        <a:noFill/>
        <a:ln w="12700" cap="flat" cmpd="sng" algn="ctr">
          <a:solidFill>
            <a:srgbClr val="99CB38">
              <a:shade val="60000"/>
              <a:hueOff val="0"/>
              <a:satOff val="0"/>
              <a:lumOff val="0"/>
              <a:alphaOff val="0"/>
            </a:srgbClr>
          </a:solidFill>
          <a:prstDash val="solid"/>
          <a:miter lim="800000"/>
        </a:ln>
        <a:effectLst/>
      </dgm:spPr>
      <dgm:t>
        <a:bodyPr/>
        <a:lstStyle/>
        <a:p>
          <a:endParaRPr lang="en-US"/>
        </a:p>
      </dgm:t>
    </dgm:pt>
    <dgm:pt modelId="{5D0E22A7-63E0-4040-BB0B-D22DFC03CE51}" type="sibTrans" cxnId="{A247C51B-D9E1-4F44-975A-0FEF35E832FB}">
      <dgm:prSet/>
      <dgm:spPr/>
      <dgm:t>
        <a:bodyPr/>
        <a:lstStyle/>
        <a:p>
          <a:endParaRPr lang="en-US"/>
        </a:p>
      </dgm:t>
    </dgm:pt>
    <dgm:pt modelId="{F776AF78-A9E4-43A9-A97B-7D96B566F286}">
      <dgm:prSet/>
      <dgm:spPr>
        <a:xfrm>
          <a:off x="4228777" y="1170010"/>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smtClean="0">
              <a:solidFill>
                <a:sysClr val="window" lastClr="FFFFFF"/>
              </a:solidFill>
              <a:latin typeface="Calibri" panose="020F0502020204030204"/>
              <a:ea typeface="+mn-ea"/>
              <a:cs typeface="+mn-cs"/>
            </a:rPr>
            <a:t>Black box Testing 1.6.1</a:t>
          </a:r>
        </a:p>
      </dgm:t>
    </dgm:pt>
    <dgm:pt modelId="{6D0A50FC-03EB-46D8-A91F-684952C6F53C}" type="parTrans" cxnId="{16BD380A-3528-4358-9C34-B59C9EBDC0F5}">
      <dgm:prSet/>
      <dgm:spPr>
        <a:xfrm>
          <a:off x="4128101" y="1029064"/>
          <a:ext cx="100675" cy="308739"/>
        </a:xfrm>
        <a:custGeom>
          <a:avLst/>
          <a:gdLst/>
          <a:ahLst/>
          <a:cxnLst/>
          <a:rect l="0" t="0" r="0" b="0"/>
          <a:pathLst>
            <a:path>
              <a:moveTo>
                <a:pt x="0" y="0"/>
              </a:moveTo>
              <a:lnTo>
                <a:pt x="0" y="308739"/>
              </a:lnTo>
              <a:lnTo>
                <a:pt x="100675" y="308739"/>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0ED56343-98F7-4543-BA4D-E3342F23B9F1}" type="sibTrans" cxnId="{16BD380A-3528-4358-9C34-B59C9EBDC0F5}">
      <dgm:prSet/>
      <dgm:spPr/>
      <dgm:t>
        <a:bodyPr/>
        <a:lstStyle/>
        <a:p>
          <a:endParaRPr lang="en-US"/>
        </a:p>
      </dgm:t>
    </dgm:pt>
    <dgm:pt modelId="{A0388E37-A39D-473E-A36D-11CC2FA893B7}">
      <dgm:prSet/>
      <dgm:spPr>
        <a:xfrm>
          <a:off x="4228777" y="1646543"/>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smtClean="0">
              <a:solidFill>
                <a:sysClr val="window" lastClr="FFFFFF"/>
              </a:solidFill>
              <a:latin typeface="Calibri" panose="020F0502020204030204"/>
              <a:ea typeface="+mn-ea"/>
              <a:cs typeface="+mn-cs"/>
            </a:rPr>
            <a:t>White box Testing 1.6.2</a:t>
          </a:r>
        </a:p>
      </dgm:t>
    </dgm:pt>
    <dgm:pt modelId="{65CABFF1-646B-492D-90AF-B21707E1139D}" type="parTrans" cxnId="{6D49471F-38A4-43B0-89F7-3DF5793B97AA}">
      <dgm:prSet/>
      <dgm:spPr>
        <a:xfrm>
          <a:off x="4128101" y="1029064"/>
          <a:ext cx="100675" cy="785271"/>
        </a:xfrm>
        <a:custGeom>
          <a:avLst/>
          <a:gdLst/>
          <a:ahLst/>
          <a:cxnLst/>
          <a:rect l="0" t="0" r="0" b="0"/>
          <a:pathLst>
            <a:path>
              <a:moveTo>
                <a:pt x="0" y="0"/>
              </a:moveTo>
              <a:lnTo>
                <a:pt x="0" y="785271"/>
              </a:lnTo>
              <a:lnTo>
                <a:pt x="100675" y="785271"/>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9DBB3A0A-7455-4A3F-BF82-ED911A1DE7F1}" type="sibTrans" cxnId="{6D49471F-38A4-43B0-89F7-3DF5793B97AA}">
      <dgm:prSet/>
      <dgm:spPr/>
      <dgm:t>
        <a:bodyPr/>
        <a:lstStyle/>
        <a:p>
          <a:endParaRPr lang="en-US"/>
        </a:p>
      </dgm:t>
    </dgm:pt>
    <dgm:pt modelId="{0D6BBE1D-30DF-4F7A-AE3F-A3C9E446BC7A}">
      <dgm:prSet/>
      <dgm:spPr>
        <a:xfrm>
          <a:off x="4228777" y="2123075"/>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smtClean="0">
              <a:solidFill>
                <a:sysClr val="window" lastClr="FFFFFF"/>
              </a:solidFill>
              <a:latin typeface="Calibri" panose="020F0502020204030204"/>
              <a:ea typeface="+mn-ea"/>
              <a:cs typeface="+mn-cs"/>
            </a:rPr>
            <a:t>Unit Testing     1.6.3</a:t>
          </a:r>
        </a:p>
      </dgm:t>
    </dgm:pt>
    <dgm:pt modelId="{028A9F9B-9292-4A70-AA55-9005A1260F70}" type="parTrans" cxnId="{D6391338-4B2A-40A3-9024-FA2C73B60763}">
      <dgm:prSet/>
      <dgm:spPr>
        <a:xfrm>
          <a:off x="4128101" y="1029064"/>
          <a:ext cx="100675" cy="1261803"/>
        </a:xfrm>
        <a:custGeom>
          <a:avLst/>
          <a:gdLst/>
          <a:ahLst/>
          <a:cxnLst/>
          <a:rect l="0" t="0" r="0" b="0"/>
          <a:pathLst>
            <a:path>
              <a:moveTo>
                <a:pt x="0" y="0"/>
              </a:moveTo>
              <a:lnTo>
                <a:pt x="0" y="1261803"/>
              </a:lnTo>
              <a:lnTo>
                <a:pt x="100675" y="1261803"/>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8DF3D51F-AFAD-42B3-8755-42D7CB0F8F61}" type="sibTrans" cxnId="{D6391338-4B2A-40A3-9024-FA2C73B60763}">
      <dgm:prSet/>
      <dgm:spPr/>
      <dgm:t>
        <a:bodyPr/>
        <a:lstStyle/>
        <a:p>
          <a:endParaRPr lang="en-US"/>
        </a:p>
      </dgm:t>
    </dgm:pt>
    <dgm:pt modelId="{60D379BC-40CE-4004-AA65-17ABE746C3D2}">
      <dgm:prSet/>
      <dgm:spPr>
        <a:xfrm>
          <a:off x="4228777" y="2599607"/>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smtClean="0">
              <a:solidFill>
                <a:sysClr val="window" lastClr="FFFFFF"/>
              </a:solidFill>
              <a:latin typeface="Calibri" panose="020F0502020204030204"/>
              <a:ea typeface="+mn-ea"/>
              <a:cs typeface="+mn-cs"/>
            </a:rPr>
            <a:t>System Testing     1.6.4</a:t>
          </a:r>
        </a:p>
      </dgm:t>
    </dgm:pt>
    <dgm:pt modelId="{CF68CE0A-2CED-44A9-81F4-1BD0F95F45DE}" type="parTrans" cxnId="{586B6729-27CE-490B-A28B-BB5134E4E081}">
      <dgm:prSet/>
      <dgm:spPr>
        <a:xfrm>
          <a:off x="4128101" y="1029064"/>
          <a:ext cx="100675" cy="1738336"/>
        </a:xfrm>
        <a:custGeom>
          <a:avLst/>
          <a:gdLst/>
          <a:ahLst/>
          <a:cxnLst/>
          <a:rect l="0" t="0" r="0" b="0"/>
          <a:pathLst>
            <a:path>
              <a:moveTo>
                <a:pt x="0" y="0"/>
              </a:moveTo>
              <a:lnTo>
                <a:pt x="0" y="1738336"/>
              </a:lnTo>
              <a:lnTo>
                <a:pt x="100675" y="1738336"/>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1A993479-E975-454E-A89A-513BDD1EBBB4}" type="sibTrans" cxnId="{586B6729-27CE-490B-A28B-BB5134E4E081}">
      <dgm:prSet/>
      <dgm:spPr/>
      <dgm:t>
        <a:bodyPr/>
        <a:lstStyle/>
        <a:p>
          <a:endParaRPr lang="en-US"/>
        </a:p>
      </dgm:t>
    </dgm:pt>
    <dgm:pt modelId="{49318EA9-C9D9-454E-97CB-4E035F2C01EC}">
      <dgm:prSet/>
      <dgm:spPr>
        <a:xfrm>
          <a:off x="5040895" y="1170010"/>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smtClean="0">
              <a:solidFill>
                <a:sysClr val="window" lastClr="FFFFFF"/>
              </a:solidFill>
              <a:latin typeface="Calibri" panose="020F0502020204030204"/>
              <a:ea typeface="+mn-ea"/>
              <a:cs typeface="+mn-cs"/>
            </a:rPr>
            <a:t>Documentation   1.7.1</a:t>
          </a:r>
        </a:p>
      </dgm:t>
    </dgm:pt>
    <dgm:pt modelId="{7893752B-A352-4E91-83D7-922CA57CB729}" type="parTrans" cxnId="{6BAC73EC-6E6E-440C-94A1-656590728AF4}">
      <dgm:prSet/>
      <dgm:spPr>
        <a:xfrm>
          <a:off x="4940219" y="1029064"/>
          <a:ext cx="100675" cy="308739"/>
        </a:xfrm>
        <a:custGeom>
          <a:avLst/>
          <a:gdLst/>
          <a:ahLst/>
          <a:cxnLst/>
          <a:rect l="0" t="0" r="0" b="0"/>
          <a:pathLst>
            <a:path>
              <a:moveTo>
                <a:pt x="0" y="0"/>
              </a:moveTo>
              <a:lnTo>
                <a:pt x="0" y="308739"/>
              </a:lnTo>
              <a:lnTo>
                <a:pt x="100675" y="308739"/>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AEA422E7-EE10-475A-8D7C-40CC1825FA2B}" type="sibTrans" cxnId="{6BAC73EC-6E6E-440C-94A1-656590728AF4}">
      <dgm:prSet/>
      <dgm:spPr/>
      <dgm:t>
        <a:bodyPr/>
        <a:lstStyle/>
        <a:p>
          <a:endParaRPr lang="en-US"/>
        </a:p>
      </dgm:t>
    </dgm:pt>
    <dgm:pt modelId="{0F799EF1-A6F2-48A5-A404-381FDCF317FA}">
      <dgm:prSet/>
      <dgm:spPr>
        <a:xfrm>
          <a:off x="5040895" y="1646543"/>
          <a:ext cx="671172" cy="335586"/>
        </a:xfrm>
        <a:prstGeom prst="rect">
          <a:avLst/>
        </a:prstGeom>
        <a:solidFill>
          <a:srgbClr val="99CB38">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marR="0" algn="ctr" rtl="0"/>
          <a:r>
            <a:rPr lang="en-US" smtClean="0">
              <a:solidFill>
                <a:sysClr val="window" lastClr="FFFFFF"/>
              </a:solidFill>
              <a:latin typeface="Calibri" panose="020F0502020204030204"/>
              <a:ea typeface="+mn-ea"/>
              <a:cs typeface="+mn-cs"/>
            </a:rPr>
            <a:t>User Testing         1.7.2</a:t>
          </a:r>
        </a:p>
      </dgm:t>
    </dgm:pt>
    <dgm:pt modelId="{6711F569-B69E-4D6E-AAF1-8CDF064D79E7}" type="parTrans" cxnId="{6534289C-6524-4884-A88A-A164B14DA780}">
      <dgm:prSet/>
      <dgm:spPr>
        <a:xfrm>
          <a:off x="4940219" y="1029064"/>
          <a:ext cx="100675" cy="785271"/>
        </a:xfrm>
        <a:custGeom>
          <a:avLst/>
          <a:gdLst/>
          <a:ahLst/>
          <a:cxnLst/>
          <a:rect l="0" t="0" r="0" b="0"/>
          <a:pathLst>
            <a:path>
              <a:moveTo>
                <a:pt x="0" y="0"/>
              </a:moveTo>
              <a:lnTo>
                <a:pt x="0" y="785271"/>
              </a:lnTo>
              <a:lnTo>
                <a:pt x="100675" y="785271"/>
              </a:lnTo>
            </a:path>
          </a:pathLst>
        </a:custGeom>
        <a:noFill/>
        <a:ln w="12700" cap="flat" cmpd="sng" algn="ctr">
          <a:solidFill>
            <a:srgbClr val="99CB38">
              <a:shade val="80000"/>
              <a:hueOff val="0"/>
              <a:satOff val="0"/>
              <a:lumOff val="0"/>
              <a:alphaOff val="0"/>
            </a:srgbClr>
          </a:solidFill>
          <a:prstDash val="solid"/>
          <a:miter lim="800000"/>
        </a:ln>
        <a:effectLst/>
      </dgm:spPr>
      <dgm:t>
        <a:bodyPr/>
        <a:lstStyle/>
        <a:p>
          <a:endParaRPr lang="en-US"/>
        </a:p>
      </dgm:t>
    </dgm:pt>
    <dgm:pt modelId="{71454F6C-0E46-46E3-99CA-415238840190}" type="sibTrans" cxnId="{6534289C-6524-4884-A88A-A164B14DA780}">
      <dgm:prSet/>
      <dgm:spPr/>
      <dgm:t>
        <a:bodyPr/>
        <a:lstStyle/>
        <a:p>
          <a:endParaRPr lang="en-US"/>
        </a:p>
      </dgm:t>
    </dgm:pt>
    <dgm:pt modelId="{1F89F890-67E4-4156-9465-D34A236F3415}" type="pres">
      <dgm:prSet presAssocID="{1C14F432-17B3-4CF7-9681-3FC6F482A29F}" presName="hierChild1" presStyleCnt="0">
        <dgm:presLayoutVars>
          <dgm:orgChart val="1"/>
          <dgm:chPref val="1"/>
          <dgm:dir/>
          <dgm:animOne val="branch"/>
          <dgm:animLvl val="lvl"/>
          <dgm:resizeHandles/>
        </dgm:presLayoutVars>
      </dgm:prSet>
      <dgm:spPr/>
    </dgm:pt>
    <dgm:pt modelId="{F085165F-373D-4970-87FD-B3103FD5EE77}" type="pres">
      <dgm:prSet presAssocID="{3E2F6751-BDDE-4623-BF70-3CC39B35B093}" presName="hierRoot1" presStyleCnt="0">
        <dgm:presLayoutVars>
          <dgm:hierBranch/>
        </dgm:presLayoutVars>
      </dgm:prSet>
      <dgm:spPr/>
    </dgm:pt>
    <dgm:pt modelId="{6EC72533-DCAD-42CA-BC0D-0A021BE84258}" type="pres">
      <dgm:prSet presAssocID="{3E2F6751-BDDE-4623-BF70-3CC39B35B093}" presName="rootComposite1" presStyleCnt="0"/>
      <dgm:spPr/>
    </dgm:pt>
    <dgm:pt modelId="{1A69D4B8-6F86-42BB-A081-1DA17EF456B9}" type="pres">
      <dgm:prSet presAssocID="{3E2F6751-BDDE-4623-BF70-3CC39B35B093}" presName="rootText1" presStyleLbl="node0" presStyleIdx="0" presStyleCnt="1">
        <dgm:presLayoutVars>
          <dgm:chPref val="3"/>
        </dgm:presLayoutVars>
      </dgm:prSet>
      <dgm:spPr/>
      <dgm:t>
        <a:bodyPr/>
        <a:lstStyle/>
        <a:p>
          <a:endParaRPr lang="en-US"/>
        </a:p>
      </dgm:t>
    </dgm:pt>
    <dgm:pt modelId="{B486A8BB-77C9-4979-B383-903887A4ECE3}" type="pres">
      <dgm:prSet presAssocID="{3E2F6751-BDDE-4623-BF70-3CC39B35B093}" presName="rootConnector1" presStyleLbl="node1" presStyleIdx="0" presStyleCnt="0"/>
      <dgm:spPr/>
      <dgm:t>
        <a:bodyPr/>
        <a:lstStyle/>
        <a:p>
          <a:endParaRPr lang="en-US"/>
        </a:p>
      </dgm:t>
    </dgm:pt>
    <dgm:pt modelId="{8769A30F-2374-4E50-8D11-BB1561E4BF8B}" type="pres">
      <dgm:prSet presAssocID="{3E2F6751-BDDE-4623-BF70-3CC39B35B093}" presName="hierChild2" presStyleCnt="0"/>
      <dgm:spPr/>
    </dgm:pt>
    <dgm:pt modelId="{D8B1FA4F-2002-4DA3-9359-5871C05C09AA}" type="pres">
      <dgm:prSet presAssocID="{59E75888-4696-4203-9ED0-2BCC568E28BF}" presName="Name35" presStyleLbl="parChTrans1D2" presStyleIdx="0" presStyleCnt="7"/>
      <dgm:spPr/>
      <dgm:t>
        <a:bodyPr/>
        <a:lstStyle/>
        <a:p>
          <a:endParaRPr lang="en-US"/>
        </a:p>
      </dgm:t>
    </dgm:pt>
    <dgm:pt modelId="{A6E0C7AE-16BD-4620-BFD3-EEEE2823BE77}" type="pres">
      <dgm:prSet presAssocID="{BF8D3D43-62C1-4C88-83AC-C86F94165327}" presName="hierRoot2" presStyleCnt="0">
        <dgm:presLayoutVars>
          <dgm:hierBranch val="r"/>
        </dgm:presLayoutVars>
      </dgm:prSet>
      <dgm:spPr/>
    </dgm:pt>
    <dgm:pt modelId="{E80B9D93-072A-423E-9704-B4A433E34653}" type="pres">
      <dgm:prSet presAssocID="{BF8D3D43-62C1-4C88-83AC-C86F94165327}" presName="rootComposite" presStyleCnt="0"/>
      <dgm:spPr/>
    </dgm:pt>
    <dgm:pt modelId="{9A695D2C-A5D3-4C69-96FA-076A9B57BECC}" type="pres">
      <dgm:prSet presAssocID="{BF8D3D43-62C1-4C88-83AC-C86F94165327}" presName="rootText" presStyleLbl="node2" presStyleIdx="0" presStyleCnt="7">
        <dgm:presLayoutVars>
          <dgm:chPref val="3"/>
        </dgm:presLayoutVars>
      </dgm:prSet>
      <dgm:spPr/>
      <dgm:t>
        <a:bodyPr/>
        <a:lstStyle/>
        <a:p>
          <a:endParaRPr lang="en-US"/>
        </a:p>
      </dgm:t>
    </dgm:pt>
    <dgm:pt modelId="{5581271F-6AA1-4B2D-ACDB-949BDB4E838B}" type="pres">
      <dgm:prSet presAssocID="{BF8D3D43-62C1-4C88-83AC-C86F94165327}" presName="rootConnector" presStyleLbl="node2" presStyleIdx="0" presStyleCnt="7"/>
      <dgm:spPr/>
      <dgm:t>
        <a:bodyPr/>
        <a:lstStyle/>
        <a:p>
          <a:endParaRPr lang="en-US"/>
        </a:p>
      </dgm:t>
    </dgm:pt>
    <dgm:pt modelId="{FEEEA859-9F39-4E28-BFEF-5B94AD59EB00}" type="pres">
      <dgm:prSet presAssocID="{BF8D3D43-62C1-4C88-83AC-C86F94165327}" presName="hierChild4" presStyleCnt="0"/>
      <dgm:spPr/>
    </dgm:pt>
    <dgm:pt modelId="{8C21871E-5FC0-4814-885E-094355988E62}" type="pres">
      <dgm:prSet presAssocID="{87AA0D8B-7CE4-40BC-AF51-DD3436D75323}" presName="Name50" presStyleLbl="parChTrans1D3" presStyleIdx="0" presStyleCnt="20"/>
      <dgm:spPr/>
      <dgm:t>
        <a:bodyPr/>
        <a:lstStyle/>
        <a:p>
          <a:endParaRPr lang="en-US"/>
        </a:p>
      </dgm:t>
    </dgm:pt>
    <dgm:pt modelId="{498C0AA3-CD87-40F6-B168-FA7020FF0553}" type="pres">
      <dgm:prSet presAssocID="{17AE01B9-3B43-4DCE-9766-2ED90BB94C2F}" presName="hierRoot2" presStyleCnt="0">
        <dgm:presLayoutVars>
          <dgm:hierBranch val="r"/>
        </dgm:presLayoutVars>
      </dgm:prSet>
      <dgm:spPr/>
    </dgm:pt>
    <dgm:pt modelId="{3A52C9CB-62E3-4B63-B080-9ACF9E03F3CE}" type="pres">
      <dgm:prSet presAssocID="{17AE01B9-3B43-4DCE-9766-2ED90BB94C2F}" presName="rootComposite" presStyleCnt="0"/>
      <dgm:spPr/>
    </dgm:pt>
    <dgm:pt modelId="{E4B0CAAD-7EAA-4A87-A592-29801E4E0588}" type="pres">
      <dgm:prSet presAssocID="{17AE01B9-3B43-4DCE-9766-2ED90BB94C2F}" presName="rootText" presStyleLbl="node3" presStyleIdx="0" presStyleCnt="20">
        <dgm:presLayoutVars>
          <dgm:chPref val="3"/>
        </dgm:presLayoutVars>
      </dgm:prSet>
      <dgm:spPr/>
      <dgm:t>
        <a:bodyPr/>
        <a:lstStyle/>
        <a:p>
          <a:endParaRPr lang="en-US"/>
        </a:p>
      </dgm:t>
    </dgm:pt>
    <dgm:pt modelId="{F320183E-95F5-4D03-862C-3A65029FF598}" type="pres">
      <dgm:prSet presAssocID="{17AE01B9-3B43-4DCE-9766-2ED90BB94C2F}" presName="rootConnector" presStyleLbl="node3" presStyleIdx="0" presStyleCnt="20"/>
      <dgm:spPr/>
      <dgm:t>
        <a:bodyPr/>
        <a:lstStyle/>
        <a:p>
          <a:endParaRPr lang="en-US"/>
        </a:p>
      </dgm:t>
    </dgm:pt>
    <dgm:pt modelId="{840268F3-C30C-4394-9B30-FFDA491D3F24}" type="pres">
      <dgm:prSet presAssocID="{17AE01B9-3B43-4DCE-9766-2ED90BB94C2F}" presName="hierChild4" presStyleCnt="0"/>
      <dgm:spPr/>
    </dgm:pt>
    <dgm:pt modelId="{39E6BAB1-8B23-43B0-99B6-0B17E1F64CA0}" type="pres">
      <dgm:prSet presAssocID="{17AE01B9-3B43-4DCE-9766-2ED90BB94C2F}" presName="hierChild5" presStyleCnt="0"/>
      <dgm:spPr/>
    </dgm:pt>
    <dgm:pt modelId="{ECA6C425-DABD-435D-B1D3-116D8D76C2BE}" type="pres">
      <dgm:prSet presAssocID="{A68D10EA-A48E-42EA-A3A0-7E10488DF591}" presName="Name50" presStyleLbl="parChTrans1D3" presStyleIdx="1" presStyleCnt="20"/>
      <dgm:spPr/>
      <dgm:t>
        <a:bodyPr/>
        <a:lstStyle/>
        <a:p>
          <a:endParaRPr lang="en-US"/>
        </a:p>
      </dgm:t>
    </dgm:pt>
    <dgm:pt modelId="{7D2E36F5-4FEB-447C-83AE-62BB9ACF986C}" type="pres">
      <dgm:prSet presAssocID="{BD5A06DF-FC78-4A09-BE80-3B11A84D6CB9}" presName="hierRoot2" presStyleCnt="0">
        <dgm:presLayoutVars>
          <dgm:hierBranch val="r"/>
        </dgm:presLayoutVars>
      </dgm:prSet>
      <dgm:spPr/>
    </dgm:pt>
    <dgm:pt modelId="{D6A657D2-AB17-48A7-915E-B37C547EE91C}" type="pres">
      <dgm:prSet presAssocID="{BD5A06DF-FC78-4A09-BE80-3B11A84D6CB9}" presName="rootComposite" presStyleCnt="0"/>
      <dgm:spPr/>
    </dgm:pt>
    <dgm:pt modelId="{37BFEE45-17D6-4115-8A50-E487E63ACA56}" type="pres">
      <dgm:prSet presAssocID="{BD5A06DF-FC78-4A09-BE80-3B11A84D6CB9}" presName="rootText" presStyleLbl="node3" presStyleIdx="1" presStyleCnt="20">
        <dgm:presLayoutVars>
          <dgm:chPref val="3"/>
        </dgm:presLayoutVars>
      </dgm:prSet>
      <dgm:spPr/>
      <dgm:t>
        <a:bodyPr/>
        <a:lstStyle/>
        <a:p>
          <a:endParaRPr lang="en-US"/>
        </a:p>
      </dgm:t>
    </dgm:pt>
    <dgm:pt modelId="{3B77FE19-BBE2-4A47-9E53-77E568C17044}" type="pres">
      <dgm:prSet presAssocID="{BD5A06DF-FC78-4A09-BE80-3B11A84D6CB9}" presName="rootConnector" presStyleLbl="node3" presStyleIdx="1" presStyleCnt="20"/>
      <dgm:spPr/>
      <dgm:t>
        <a:bodyPr/>
        <a:lstStyle/>
        <a:p>
          <a:endParaRPr lang="en-US"/>
        </a:p>
      </dgm:t>
    </dgm:pt>
    <dgm:pt modelId="{310CE385-C5EC-4255-893C-E0458D14A56C}" type="pres">
      <dgm:prSet presAssocID="{BD5A06DF-FC78-4A09-BE80-3B11A84D6CB9}" presName="hierChild4" presStyleCnt="0"/>
      <dgm:spPr/>
    </dgm:pt>
    <dgm:pt modelId="{CE329FFA-A884-4986-ACF0-FA71F2C4D325}" type="pres">
      <dgm:prSet presAssocID="{BD5A06DF-FC78-4A09-BE80-3B11A84D6CB9}" presName="hierChild5" presStyleCnt="0"/>
      <dgm:spPr/>
    </dgm:pt>
    <dgm:pt modelId="{B0771987-3655-48A8-B986-9C56C1A5EB62}" type="pres">
      <dgm:prSet presAssocID="{BF8D3D43-62C1-4C88-83AC-C86F94165327}" presName="hierChild5" presStyleCnt="0"/>
      <dgm:spPr/>
    </dgm:pt>
    <dgm:pt modelId="{FEA126F1-9B81-4F97-8A03-F8A027712D87}" type="pres">
      <dgm:prSet presAssocID="{059D250A-9EBE-4D56-A7A8-1C46F8BE5D39}" presName="Name35" presStyleLbl="parChTrans1D2" presStyleIdx="1" presStyleCnt="7"/>
      <dgm:spPr/>
      <dgm:t>
        <a:bodyPr/>
        <a:lstStyle/>
        <a:p>
          <a:endParaRPr lang="en-US"/>
        </a:p>
      </dgm:t>
    </dgm:pt>
    <dgm:pt modelId="{703E3FD1-F100-4434-BF84-6FA452603F01}" type="pres">
      <dgm:prSet presAssocID="{BF997B36-3D78-4A1B-BE04-5313BA669F97}" presName="hierRoot2" presStyleCnt="0">
        <dgm:presLayoutVars>
          <dgm:hierBranch val="r"/>
        </dgm:presLayoutVars>
      </dgm:prSet>
      <dgm:spPr/>
    </dgm:pt>
    <dgm:pt modelId="{4777B078-655C-4DA3-B9E1-8073D21B014B}" type="pres">
      <dgm:prSet presAssocID="{BF997B36-3D78-4A1B-BE04-5313BA669F97}" presName="rootComposite" presStyleCnt="0"/>
      <dgm:spPr/>
    </dgm:pt>
    <dgm:pt modelId="{8BCF3326-2543-44DD-8EB7-54C85ED8EB30}" type="pres">
      <dgm:prSet presAssocID="{BF997B36-3D78-4A1B-BE04-5313BA669F97}" presName="rootText" presStyleLbl="node2" presStyleIdx="1" presStyleCnt="7">
        <dgm:presLayoutVars>
          <dgm:chPref val="3"/>
        </dgm:presLayoutVars>
      </dgm:prSet>
      <dgm:spPr/>
      <dgm:t>
        <a:bodyPr/>
        <a:lstStyle/>
        <a:p>
          <a:endParaRPr lang="en-US"/>
        </a:p>
      </dgm:t>
    </dgm:pt>
    <dgm:pt modelId="{DAC3A039-8767-4D48-B5C3-8881F8951BC0}" type="pres">
      <dgm:prSet presAssocID="{BF997B36-3D78-4A1B-BE04-5313BA669F97}" presName="rootConnector" presStyleLbl="node2" presStyleIdx="1" presStyleCnt="7"/>
      <dgm:spPr/>
      <dgm:t>
        <a:bodyPr/>
        <a:lstStyle/>
        <a:p>
          <a:endParaRPr lang="en-US"/>
        </a:p>
      </dgm:t>
    </dgm:pt>
    <dgm:pt modelId="{42DF8411-CD43-4A6D-B50F-38168D27169D}" type="pres">
      <dgm:prSet presAssocID="{BF997B36-3D78-4A1B-BE04-5313BA669F97}" presName="hierChild4" presStyleCnt="0"/>
      <dgm:spPr/>
    </dgm:pt>
    <dgm:pt modelId="{F64FCF9F-78B7-4990-9761-99F57502F86A}" type="pres">
      <dgm:prSet presAssocID="{2F8BEC8C-319F-4CA4-A38A-93B83CB7486A}" presName="Name50" presStyleLbl="parChTrans1D3" presStyleIdx="2" presStyleCnt="20"/>
      <dgm:spPr/>
      <dgm:t>
        <a:bodyPr/>
        <a:lstStyle/>
        <a:p>
          <a:endParaRPr lang="en-US"/>
        </a:p>
      </dgm:t>
    </dgm:pt>
    <dgm:pt modelId="{F8104916-EFC9-4801-AB94-3D861E9333AB}" type="pres">
      <dgm:prSet presAssocID="{7E520418-77C4-493B-A2F9-6A1AD6DDE39E}" presName="hierRoot2" presStyleCnt="0">
        <dgm:presLayoutVars>
          <dgm:hierBranch val="r"/>
        </dgm:presLayoutVars>
      </dgm:prSet>
      <dgm:spPr/>
    </dgm:pt>
    <dgm:pt modelId="{85B4AF0B-E2B6-465C-BFA4-99A1BA5B2F25}" type="pres">
      <dgm:prSet presAssocID="{7E520418-77C4-493B-A2F9-6A1AD6DDE39E}" presName="rootComposite" presStyleCnt="0"/>
      <dgm:spPr/>
    </dgm:pt>
    <dgm:pt modelId="{2CF4EE5F-7FD0-4EEE-AB5C-61840177A5A2}" type="pres">
      <dgm:prSet presAssocID="{7E520418-77C4-493B-A2F9-6A1AD6DDE39E}" presName="rootText" presStyleLbl="node3" presStyleIdx="2" presStyleCnt="20">
        <dgm:presLayoutVars>
          <dgm:chPref val="3"/>
        </dgm:presLayoutVars>
      </dgm:prSet>
      <dgm:spPr/>
      <dgm:t>
        <a:bodyPr/>
        <a:lstStyle/>
        <a:p>
          <a:endParaRPr lang="en-US"/>
        </a:p>
      </dgm:t>
    </dgm:pt>
    <dgm:pt modelId="{1CFD29B5-2373-4345-B447-F91C7671E480}" type="pres">
      <dgm:prSet presAssocID="{7E520418-77C4-493B-A2F9-6A1AD6DDE39E}" presName="rootConnector" presStyleLbl="node3" presStyleIdx="2" presStyleCnt="20"/>
      <dgm:spPr/>
      <dgm:t>
        <a:bodyPr/>
        <a:lstStyle/>
        <a:p>
          <a:endParaRPr lang="en-US"/>
        </a:p>
      </dgm:t>
    </dgm:pt>
    <dgm:pt modelId="{74B02437-CA7B-4C0F-B9F6-1436ECACBB71}" type="pres">
      <dgm:prSet presAssocID="{7E520418-77C4-493B-A2F9-6A1AD6DDE39E}" presName="hierChild4" presStyleCnt="0"/>
      <dgm:spPr/>
    </dgm:pt>
    <dgm:pt modelId="{47FCAFD4-E554-422A-A984-15A130B6856E}" type="pres">
      <dgm:prSet presAssocID="{7E520418-77C4-493B-A2F9-6A1AD6DDE39E}" presName="hierChild5" presStyleCnt="0"/>
      <dgm:spPr/>
    </dgm:pt>
    <dgm:pt modelId="{B97C4BD7-5D94-46C6-AEB3-B1316F0F806D}" type="pres">
      <dgm:prSet presAssocID="{0F6B6346-2DA6-4E89-92A8-BE1B2B6CF0D6}" presName="Name50" presStyleLbl="parChTrans1D3" presStyleIdx="3" presStyleCnt="20"/>
      <dgm:spPr/>
      <dgm:t>
        <a:bodyPr/>
        <a:lstStyle/>
        <a:p>
          <a:endParaRPr lang="en-US"/>
        </a:p>
      </dgm:t>
    </dgm:pt>
    <dgm:pt modelId="{BDBA12CE-01D9-419F-998B-2F1024F6AF48}" type="pres">
      <dgm:prSet presAssocID="{7BCF1D43-AC89-4BF8-ACD6-3CA2165F1C84}" presName="hierRoot2" presStyleCnt="0">
        <dgm:presLayoutVars>
          <dgm:hierBranch val="r"/>
        </dgm:presLayoutVars>
      </dgm:prSet>
      <dgm:spPr/>
    </dgm:pt>
    <dgm:pt modelId="{F78A2029-94DC-4BEF-988C-B7BB65D39A30}" type="pres">
      <dgm:prSet presAssocID="{7BCF1D43-AC89-4BF8-ACD6-3CA2165F1C84}" presName="rootComposite" presStyleCnt="0"/>
      <dgm:spPr/>
    </dgm:pt>
    <dgm:pt modelId="{573B13D3-971B-47D2-92C1-7BCC3CB3B8E4}" type="pres">
      <dgm:prSet presAssocID="{7BCF1D43-AC89-4BF8-ACD6-3CA2165F1C84}" presName="rootText" presStyleLbl="node3" presStyleIdx="3" presStyleCnt="20">
        <dgm:presLayoutVars>
          <dgm:chPref val="3"/>
        </dgm:presLayoutVars>
      </dgm:prSet>
      <dgm:spPr/>
      <dgm:t>
        <a:bodyPr/>
        <a:lstStyle/>
        <a:p>
          <a:endParaRPr lang="en-US"/>
        </a:p>
      </dgm:t>
    </dgm:pt>
    <dgm:pt modelId="{ACE26FF8-9610-47E0-A39C-2261D47FEF6D}" type="pres">
      <dgm:prSet presAssocID="{7BCF1D43-AC89-4BF8-ACD6-3CA2165F1C84}" presName="rootConnector" presStyleLbl="node3" presStyleIdx="3" presStyleCnt="20"/>
      <dgm:spPr/>
      <dgm:t>
        <a:bodyPr/>
        <a:lstStyle/>
        <a:p>
          <a:endParaRPr lang="en-US"/>
        </a:p>
      </dgm:t>
    </dgm:pt>
    <dgm:pt modelId="{C2896577-CB78-4591-A867-7EC2B6166AF6}" type="pres">
      <dgm:prSet presAssocID="{7BCF1D43-AC89-4BF8-ACD6-3CA2165F1C84}" presName="hierChild4" presStyleCnt="0"/>
      <dgm:spPr/>
    </dgm:pt>
    <dgm:pt modelId="{D3627DA2-7366-448C-B6D0-6B9C284C5863}" type="pres">
      <dgm:prSet presAssocID="{7BCF1D43-AC89-4BF8-ACD6-3CA2165F1C84}" presName="hierChild5" presStyleCnt="0"/>
      <dgm:spPr/>
    </dgm:pt>
    <dgm:pt modelId="{21BB658F-4C13-4CDF-AD85-B34F3095486F}" type="pres">
      <dgm:prSet presAssocID="{30464992-0229-48DE-B208-A3DC25202BCB}" presName="Name50" presStyleLbl="parChTrans1D3" presStyleIdx="4" presStyleCnt="20"/>
      <dgm:spPr/>
      <dgm:t>
        <a:bodyPr/>
        <a:lstStyle/>
        <a:p>
          <a:endParaRPr lang="en-US"/>
        </a:p>
      </dgm:t>
    </dgm:pt>
    <dgm:pt modelId="{88DF5968-41AF-4400-B3D2-BF041D43377F}" type="pres">
      <dgm:prSet presAssocID="{590BDED2-3E3A-43F2-BB8C-2BEA0942CD07}" presName="hierRoot2" presStyleCnt="0">
        <dgm:presLayoutVars>
          <dgm:hierBranch val="r"/>
        </dgm:presLayoutVars>
      </dgm:prSet>
      <dgm:spPr/>
    </dgm:pt>
    <dgm:pt modelId="{64165090-5C18-4C26-B999-E24FB0753C57}" type="pres">
      <dgm:prSet presAssocID="{590BDED2-3E3A-43F2-BB8C-2BEA0942CD07}" presName="rootComposite" presStyleCnt="0"/>
      <dgm:spPr/>
    </dgm:pt>
    <dgm:pt modelId="{1812DC17-3F94-41CF-8135-678D865DFF27}" type="pres">
      <dgm:prSet presAssocID="{590BDED2-3E3A-43F2-BB8C-2BEA0942CD07}" presName="rootText" presStyleLbl="node3" presStyleIdx="4" presStyleCnt="20">
        <dgm:presLayoutVars>
          <dgm:chPref val="3"/>
        </dgm:presLayoutVars>
      </dgm:prSet>
      <dgm:spPr/>
      <dgm:t>
        <a:bodyPr/>
        <a:lstStyle/>
        <a:p>
          <a:endParaRPr lang="en-US"/>
        </a:p>
      </dgm:t>
    </dgm:pt>
    <dgm:pt modelId="{F8E4CFE2-3D05-41B9-8F6E-CE8D3F0F2404}" type="pres">
      <dgm:prSet presAssocID="{590BDED2-3E3A-43F2-BB8C-2BEA0942CD07}" presName="rootConnector" presStyleLbl="node3" presStyleIdx="4" presStyleCnt="20"/>
      <dgm:spPr/>
      <dgm:t>
        <a:bodyPr/>
        <a:lstStyle/>
        <a:p>
          <a:endParaRPr lang="en-US"/>
        </a:p>
      </dgm:t>
    </dgm:pt>
    <dgm:pt modelId="{A3DD7FC6-75E2-4F81-A278-70F642696AA9}" type="pres">
      <dgm:prSet presAssocID="{590BDED2-3E3A-43F2-BB8C-2BEA0942CD07}" presName="hierChild4" presStyleCnt="0"/>
      <dgm:spPr/>
    </dgm:pt>
    <dgm:pt modelId="{CCA3E728-AE2C-43E1-8899-72DAB8E2C270}" type="pres">
      <dgm:prSet presAssocID="{590BDED2-3E3A-43F2-BB8C-2BEA0942CD07}" presName="hierChild5" presStyleCnt="0"/>
      <dgm:spPr/>
    </dgm:pt>
    <dgm:pt modelId="{F2817FF7-5E45-4C50-A061-BA0C3840FA22}" type="pres">
      <dgm:prSet presAssocID="{BD428658-358D-4D32-9D42-7E3582D4BCE0}" presName="Name50" presStyleLbl="parChTrans1D3" presStyleIdx="5" presStyleCnt="20"/>
      <dgm:spPr/>
      <dgm:t>
        <a:bodyPr/>
        <a:lstStyle/>
        <a:p>
          <a:endParaRPr lang="en-US"/>
        </a:p>
      </dgm:t>
    </dgm:pt>
    <dgm:pt modelId="{9D715638-D5C8-4DCE-B279-2CDB31872C6D}" type="pres">
      <dgm:prSet presAssocID="{936D1CFD-9E0A-45BB-8EDB-F3F5C3567162}" presName="hierRoot2" presStyleCnt="0">
        <dgm:presLayoutVars>
          <dgm:hierBranch val="r"/>
        </dgm:presLayoutVars>
      </dgm:prSet>
      <dgm:spPr/>
    </dgm:pt>
    <dgm:pt modelId="{D97F00EE-B243-401F-8663-8C9AFAB2525D}" type="pres">
      <dgm:prSet presAssocID="{936D1CFD-9E0A-45BB-8EDB-F3F5C3567162}" presName="rootComposite" presStyleCnt="0"/>
      <dgm:spPr/>
    </dgm:pt>
    <dgm:pt modelId="{C048C9AC-0E70-4B1C-8ECA-9A5D1FF65F53}" type="pres">
      <dgm:prSet presAssocID="{936D1CFD-9E0A-45BB-8EDB-F3F5C3567162}" presName="rootText" presStyleLbl="node3" presStyleIdx="5" presStyleCnt="20">
        <dgm:presLayoutVars>
          <dgm:chPref val="3"/>
        </dgm:presLayoutVars>
      </dgm:prSet>
      <dgm:spPr/>
      <dgm:t>
        <a:bodyPr/>
        <a:lstStyle/>
        <a:p>
          <a:endParaRPr lang="en-US"/>
        </a:p>
      </dgm:t>
    </dgm:pt>
    <dgm:pt modelId="{9E8DE3A8-36D1-4F25-8EE6-3559173C1A8B}" type="pres">
      <dgm:prSet presAssocID="{936D1CFD-9E0A-45BB-8EDB-F3F5C3567162}" presName="rootConnector" presStyleLbl="node3" presStyleIdx="5" presStyleCnt="20"/>
      <dgm:spPr/>
      <dgm:t>
        <a:bodyPr/>
        <a:lstStyle/>
        <a:p>
          <a:endParaRPr lang="en-US"/>
        </a:p>
      </dgm:t>
    </dgm:pt>
    <dgm:pt modelId="{F4D03B03-53F6-445B-9503-ED8786B512F2}" type="pres">
      <dgm:prSet presAssocID="{936D1CFD-9E0A-45BB-8EDB-F3F5C3567162}" presName="hierChild4" presStyleCnt="0"/>
      <dgm:spPr/>
    </dgm:pt>
    <dgm:pt modelId="{CC315ACD-9C9A-4087-B5E3-D4BB6510A838}" type="pres">
      <dgm:prSet presAssocID="{936D1CFD-9E0A-45BB-8EDB-F3F5C3567162}" presName="hierChild5" presStyleCnt="0"/>
      <dgm:spPr/>
    </dgm:pt>
    <dgm:pt modelId="{FAE522D0-2C4A-4768-9E1D-28EB91D6C6B6}" type="pres">
      <dgm:prSet presAssocID="{BF997B36-3D78-4A1B-BE04-5313BA669F97}" presName="hierChild5" presStyleCnt="0"/>
      <dgm:spPr/>
    </dgm:pt>
    <dgm:pt modelId="{03EFFFE5-B23F-475F-8F7B-1F14C1AF5707}" type="pres">
      <dgm:prSet presAssocID="{D40FC014-52DE-4398-A037-211FE4558964}" presName="Name35" presStyleLbl="parChTrans1D2" presStyleIdx="2" presStyleCnt="7"/>
      <dgm:spPr/>
      <dgm:t>
        <a:bodyPr/>
        <a:lstStyle/>
        <a:p>
          <a:endParaRPr lang="en-US"/>
        </a:p>
      </dgm:t>
    </dgm:pt>
    <dgm:pt modelId="{F576D1B0-C89E-43B0-A956-55D84545CE0B}" type="pres">
      <dgm:prSet presAssocID="{DD3B1D78-16F9-439E-9723-FC3B55BBD303}" presName="hierRoot2" presStyleCnt="0">
        <dgm:presLayoutVars>
          <dgm:hierBranch val="r"/>
        </dgm:presLayoutVars>
      </dgm:prSet>
      <dgm:spPr/>
    </dgm:pt>
    <dgm:pt modelId="{6D1CAB6A-FFE7-4255-AC63-EA5A1A08274F}" type="pres">
      <dgm:prSet presAssocID="{DD3B1D78-16F9-439E-9723-FC3B55BBD303}" presName="rootComposite" presStyleCnt="0"/>
      <dgm:spPr/>
    </dgm:pt>
    <dgm:pt modelId="{5AD5ADD0-E9E1-4FFE-BE79-2638F215BED2}" type="pres">
      <dgm:prSet presAssocID="{DD3B1D78-16F9-439E-9723-FC3B55BBD303}" presName="rootText" presStyleLbl="node2" presStyleIdx="2" presStyleCnt="7">
        <dgm:presLayoutVars>
          <dgm:chPref val="3"/>
        </dgm:presLayoutVars>
      </dgm:prSet>
      <dgm:spPr/>
      <dgm:t>
        <a:bodyPr/>
        <a:lstStyle/>
        <a:p>
          <a:endParaRPr lang="en-US"/>
        </a:p>
      </dgm:t>
    </dgm:pt>
    <dgm:pt modelId="{F8AA67A0-F092-473B-B1AD-065533C6616A}" type="pres">
      <dgm:prSet presAssocID="{DD3B1D78-16F9-439E-9723-FC3B55BBD303}" presName="rootConnector" presStyleLbl="node2" presStyleIdx="2" presStyleCnt="7"/>
      <dgm:spPr/>
      <dgm:t>
        <a:bodyPr/>
        <a:lstStyle/>
        <a:p>
          <a:endParaRPr lang="en-US"/>
        </a:p>
      </dgm:t>
    </dgm:pt>
    <dgm:pt modelId="{D8F7843C-274E-4B04-BE7F-CA05DEA5FE36}" type="pres">
      <dgm:prSet presAssocID="{DD3B1D78-16F9-439E-9723-FC3B55BBD303}" presName="hierChild4" presStyleCnt="0"/>
      <dgm:spPr/>
    </dgm:pt>
    <dgm:pt modelId="{D70216CA-6433-4210-B985-D0AED4F4EED2}" type="pres">
      <dgm:prSet presAssocID="{86E0905C-CE10-4498-9326-564D9672E3FB}" presName="Name50" presStyleLbl="parChTrans1D3" presStyleIdx="6" presStyleCnt="20"/>
      <dgm:spPr/>
      <dgm:t>
        <a:bodyPr/>
        <a:lstStyle/>
        <a:p>
          <a:endParaRPr lang="en-US"/>
        </a:p>
      </dgm:t>
    </dgm:pt>
    <dgm:pt modelId="{48C6FB63-C20B-45BC-AE17-E7C1FF64EF94}" type="pres">
      <dgm:prSet presAssocID="{997423EA-C944-4F9E-B5CD-715496F9A7F5}" presName="hierRoot2" presStyleCnt="0">
        <dgm:presLayoutVars>
          <dgm:hierBranch val="r"/>
        </dgm:presLayoutVars>
      </dgm:prSet>
      <dgm:spPr/>
    </dgm:pt>
    <dgm:pt modelId="{036C131B-913B-4223-A563-00E7EB241CAB}" type="pres">
      <dgm:prSet presAssocID="{997423EA-C944-4F9E-B5CD-715496F9A7F5}" presName="rootComposite" presStyleCnt="0"/>
      <dgm:spPr/>
    </dgm:pt>
    <dgm:pt modelId="{5A0AE3D7-CAFD-47BC-AEAF-933D4581F884}" type="pres">
      <dgm:prSet presAssocID="{997423EA-C944-4F9E-B5CD-715496F9A7F5}" presName="rootText" presStyleLbl="node3" presStyleIdx="6" presStyleCnt="20">
        <dgm:presLayoutVars>
          <dgm:chPref val="3"/>
        </dgm:presLayoutVars>
      </dgm:prSet>
      <dgm:spPr/>
      <dgm:t>
        <a:bodyPr/>
        <a:lstStyle/>
        <a:p>
          <a:endParaRPr lang="en-US"/>
        </a:p>
      </dgm:t>
    </dgm:pt>
    <dgm:pt modelId="{C352E4AC-EBB0-4B07-A57C-4BF21462DC16}" type="pres">
      <dgm:prSet presAssocID="{997423EA-C944-4F9E-B5CD-715496F9A7F5}" presName="rootConnector" presStyleLbl="node3" presStyleIdx="6" presStyleCnt="20"/>
      <dgm:spPr/>
      <dgm:t>
        <a:bodyPr/>
        <a:lstStyle/>
        <a:p>
          <a:endParaRPr lang="en-US"/>
        </a:p>
      </dgm:t>
    </dgm:pt>
    <dgm:pt modelId="{3C235D29-A523-4D6B-A63F-C084434B15B1}" type="pres">
      <dgm:prSet presAssocID="{997423EA-C944-4F9E-B5CD-715496F9A7F5}" presName="hierChild4" presStyleCnt="0"/>
      <dgm:spPr/>
    </dgm:pt>
    <dgm:pt modelId="{F46F74A9-9BF7-4B22-92B8-C4E0F202970F}" type="pres">
      <dgm:prSet presAssocID="{997423EA-C944-4F9E-B5CD-715496F9A7F5}" presName="hierChild5" presStyleCnt="0"/>
      <dgm:spPr/>
    </dgm:pt>
    <dgm:pt modelId="{31D04863-324C-4853-8E72-580AA8FE6275}" type="pres">
      <dgm:prSet presAssocID="{A753D226-2919-4C87-A46D-833A1BE4CBF1}" presName="Name50" presStyleLbl="parChTrans1D3" presStyleIdx="7" presStyleCnt="20"/>
      <dgm:spPr/>
      <dgm:t>
        <a:bodyPr/>
        <a:lstStyle/>
        <a:p>
          <a:endParaRPr lang="en-US"/>
        </a:p>
      </dgm:t>
    </dgm:pt>
    <dgm:pt modelId="{ED339BB3-E9CB-4DB8-86EC-60948D30A4DF}" type="pres">
      <dgm:prSet presAssocID="{6C755857-CD3C-4059-B5D3-725579112A9A}" presName="hierRoot2" presStyleCnt="0">
        <dgm:presLayoutVars>
          <dgm:hierBranch val="r"/>
        </dgm:presLayoutVars>
      </dgm:prSet>
      <dgm:spPr/>
    </dgm:pt>
    <dgm:pt modelId="{7B3896F9-9DA8-4E95-B91D-A470422B1FFE}" type="pres">
      <dgm:prSet presAssocID="{6C755857-CD3C-4059-B5D3-725579112A9A}" presName="rootComposite" presStyleCnt="0"/>
      <dgm:spPr/>
    </dgm:pt>
    <dgm:pt modelId="{A542ACDF-CBF5-44A2-A146-6A4759317891}" type="pres">
      <dgm:prSet presAssocID="{6C755857-CD3C-4059-B5D3-725579112A9A}" presName="rootText" presStyleLbl="node3" presStyleIdx="7" presStyleCnt="20">
        <dgm:presLayoutVars>
          <dgm:chPref val="3"/>
        </dgm:presLayoutVars>
      </dgm:prSet>
      <dgm:spPr/>
      <dgm:t>
        <a:bodyPr/>
        <a:lstStyle/>
        <a:p>
          <a:endParaRPr lang="en-US"/>
        </a:p>
      </dgm:t>
    </dgm:pt>
    <dgm:pt modelId="{51633D82-D270-49AC-A621-38568DC53A5F}" type="pres">
      <dgm:prSet presAssocID="{6C755857-CD3C-4059-B5D3-725579112A9A}" presName="rootConnector" presStyleLbl="node3" presStyleIdx="7" presStyleCnt="20"/>
      <dgm:spPr/>
      <dgm:t>
        <a:bodyPr/>
        <a:lstStyle/>
        <a:p>
          <a:endParaRPr lang="en-US"/>
        </a:p>
      </dgm:t>
    </dgm:pt>
    <dgm:pt modelId="{AB6151FD-2414-43D5-861E-D411ACD9E394}" type="pres">
      <dgm:prSet presAssocID="{6C755857-CD3C-4059-B5D3-725579112A9A}" presName="hierChild4" presStyleCnt="0"/>
      <dgm:spPr/>
    </dgm:pt>
    <dgm:pt modelId="{F7AE8172-9FA6-4DC7-9D61-C553B2533215}" type="pres">
      <dgm:prSet presAssocID="{6C755857-CD3C-4059-B5D3-725579112A9A}" presName="hierChild5" presStyleCnt="0"/>
      <dgm:spPr/>
    </dgm:pt>
    <dgm:pt modelId="{FA3C75D3-E131-4962-83C4-78EB81AD01DD}" type="pres">
      <dgm:prSet presAssocID="{DD3B1D78-16F9-439E-9723-FC3B55BBD303}" presName="hierChild5" presStyleCnt="0"/>
      <dgm:spPr/>
    </dgm:pt>
    <dgm:pt modelId="{BFA21CDA-7FE0-4EAC-A7E2-B2F765804120}" type="pres">
      <dgm:prSet presAssocID="{86207C72-8D5E-4C7E-9099-15EE6788425A}" presName="Name35" presStyleLbl="parChTrans1D2" presStyleIdx="3" presStyleCnt="7"/>
      <dgm:spPr/>
      <dgm:t>
        <a:bodyPr/>
        <a:lstStyle/>
        <a:p>
          <a:endParaRPr lang="en-US"/>
        </a:p>
      </dgm:t>
    </dgm:pt>
    <dgm:pt modelId="{7DDDE855-4777-47FA-A4CD-E21607E34328}" type="pres">
      <dgm:prSet presAssocID="{3E1076C7-E4BB-463D-AB0A-B40E7A7F8023}" presName="hierRoot2" presStyleCnt="0">
        <dgm:presLayoutVars>
          <dgm:hierBranch val="r"/>
        </dgm:presLayoutVars>
      </dgm:prSet>
      <dgm:spPr/>
    </dgm:pt>
    <dgm:pt modelId="{BD8F4262-8BD5-4EAD-A734-BA5DF987EBE5}" type="pres">
      <dgm:prSet presAssocID="{3E1076C7-E4BB-463D-AB0A-B40E7A7F8023}" presName="rootComposite" presStyleCnt="0"/>
      <dgm:spPr/>
    </dgm:pt>
    <dgm:pt modelId="{C33BC282-D95C-4A61-9187-7A7D140B2E9A}" type="pres">
      <dgm:prSet presAssocID="{3E1076C7-E4BB-463D-AB0A-B40E7A7F8023}" presName="rootText" presStyleLbl="node2" presStyleIdx="3" presStyleCnt="7">
        <dgm:presLayoutVars>
          <dgm:chPref val="3"/>
        </dgm:presLayoutVars>
      </dgm:prSet>
      <dgm:spPr/>
      <dgm:t>
        <a:bodyPr/>
        <a:lstStyle/>
        <a:p>
          <a:endParaRPr lang="en-US"/>
        </a:p>
      </dgm:t>
    </dgm:pt>
    <dgm:pt modelId="{3B5F49C3-3AA5-48F5-8F1C-B2D60AC3D0E4}" type="pres">
      <dgm:prSet presAssocID="{3E1076C7-E4BB-463D-AB0A-B40E7A7F8023}" presName="rootConnector" presStyleLbl="node2" presStyleIdx="3" presStyleCnt="7"/>
      <dgm:spPr/>
      <dgm:t>
        <a:bodyPr/>
        <a:lstStyle/>
        <a:p>
          <a:endParaRPr lang="en-US"/>
        </a:p>
      </dgm:t>
    </dgm:pt>
    <dgm:pt modelId="{C71ADCF6-BDDB-4C33-888A-312323938DB0}" type="pres">
      <dgm:prSet presAssocID="{3E1076C7-E4BB-463D-AB0A-B40E7A7F8023}" presName="hierChild4" presStyleCnt="0"/>
      <dgm:spPr/>
    </dgm:pt>
    <dgm:pt modelId="{E282BD59-9338-4A4C-8DB5-50375A3E21A2}" type="pres">
      <dgm:prSet presAssocID="{BE8EF893-C8C4-43A9-8B18-9D4F0DCF9AB7}" presName="Name50" presStyleLbl="parChTrans1D3" presStyleIdx="8" presStyleCnt="20"/>
      <dgm:spPr/>
      <dgm:t>
        <a:bodyPr/>
        <a:lstStyle/>
        <a:p>
          <a:endParaRPr lang="en-US"/>
        </a:p>
      </dgm:t>
    </dgm:pt>
    <dgm:pt modelId="{CB6DBD14-ECB3-4275-84D6-CF3354EA0209}" type="pres">
      <dgm:prSet presAssocID="{CC005B2F-B361-46D8-A9CF-AE33DD3E4B5D}" presName="hierRoot2" presStyleCnt="0">
        <dgm:presLayoutVars>
          <dgm:hierBranch val="r"/>
        </dgm:presLayoutVars>
      </dgm:prSet>
      <dgm:spPr/>
    </dgm:pt>
    <dgm:pt modelId="{622B65C4-EB61-425C-9B75-AC323B57FF42}" type="pres">
      <dgm:prSet presAssocID="{CC005B2F-B361-46D8-A9CF-AE33DD3E4B5D}" presName="rootComposite" presStyleCnt="0"/>
      <dgm:spPr/>
    </dgm:pt>
    <dgm:pt modelId="{0D0522D3-C752-411B-9A30-154442948A38}" type="pres">
      <dgm:prSet presAssocID="{CC005B2F-B361-46D8-A9CF-AE33DD3E4B5D}" presName="rootText" presStyleLbl="node3" presStyleIdx="8" presStyleCnt="20">
        <dgm:presLayoutVars>
          <dgm:chPref val="3"/>
        </dgm:presLayoutVars>
      </dgm:prSet>
      <dgm:spPr/>
      <dgm:t>
        <a:bodyPr/>
        <a:lstStyle/>
        <a:p>
          <a:endParaRPr lang="en-US"/>
        </a:p>
      </dgm:t>
    </dgm:pt>
    <dgm:pt modelId="{F752D9B8-B0BB-4F69-A54E-A46DCCE8DA24}" type="pres">
      <dgm:prSet presAssocID="{CC005B2F-B361-46D8-A9CF-AE33DD3E4B5D}" presName="rootConnector" presStyleLbl="node3" presStyleIdx="8" presStyleCnt="20"/>
      <dgm:spPr/>
      <dgm:t>
        <a:bodyPr/>
        <a:lstStyle/>
        <a:p>
          <a:endParaRPr lang="en-US"/>
        </a:p>
      </dgm:t>
    </dgm:pt>
    <dgm:pt modelId="{7BCC7683-29EA-4904-AAAB-78969377AA92}" type="pres">
      <dgm:prSet presAssocID="{CC005B2F-B361-46D8-A9CF-AE33DD3E4B5D}" presName="hierChild4" presStyleCnt="0"/>
      <dgm:spPr/>
    </dgm:pt>
    <dgm:pt modelId="{8200035F-10DC-46AF-9063-2B5233F2F5E8}" type="pres">
      <dgm:prSet presAssocID="{CC005B2F-B361-46D8-A9CF-AE33DD3E4B5D}" presName="hierChild5" presStyleCnt="0"/>
      <dgm:spPr/>
    </dgm:pt>
    <dgm:pt modelId="{C775BE1F-DB70-457D-A3F6-A15B008ADFF4}" type="pres">
      <dgm:prSet presAssocID="{B2D74AE5-D654-4375-A92C-A3CC0AF76BBC}" presName="Name50" presStyleLbl="parChTrans1D3" presStyleIdx="9" presStyleCnt="20"/>
      <dgm:spPr/>
      <dgm:t>
        <a:bodyPr/>
        <a:lstStyle/>
        <a:p>
          <a:endParaRPr lang="en-US"/>
        </a:p>
      </dgm:t>
    </dgm:pt>
    <dgm:pt modelId="{882E30E7-4D02-4010-B0E4-AEF5FC660AE4}" type="pres">
      <dgm:prSet presAssocID="{978E54DF-907C-4359-AAE3-98F48308A9BC}" presName="hierRoot2" presStyleCnt="0">
        <dgm:presLayoutVars>
          <dgm:hierBranch val="r"/>
        </dgm:presLayoutVars>
      </dgm:prSet>
      <dgm:spPr/>
    </dgm:pt>
    <dgm:pt modelId="{8E7520D2-0BEE-4EA7-A2DE-152676FA987E}" type="pres">
      <dgm:prSet presAssocID="{978E54DF-907C-4359-AAE3-98F48308A9BC}" presName="rootComposite" presStyleCnt="0"/>
      <dgm:spPr/>
    </dgm:pt>
    <dgm:pt modelId="{47FA4618-98F1-4858-951D-80620335BAFD}" type="pres">
      <dgm:prSet presAssocID="{978E54DF-907C-4359-AAE3-98F48308A9BC}" presName="rootText" presStyleLbl="node3" presStyleIdx="9" presStyleCnt="20">
        <dgm:presLayoutVars>
          <dgm:chPref val="3"/>
        </dgm:presLayoutVars>
      </dgm:prSet>
      <dgm:spPr/>
      <dgm:t>
        <a:bodyPr/>
        <a:lstStyle/>
        <a:p>
          <a:endParaRPr lang="en-US"/>
        </a:p>
      </dgm:t>
    </dgm:pt>
    <dgm:pt modelId="{E445A9B1-E1C1-4770-8ED9-84F35350D8E3}" type="pres">
      <dgm:prSet presAssocID="{978E54DF-907C-4359-AAE3-98F48308A9BC}" presName="rootConnector" presStyleLbl="node3" presStyleIdx="9" presStyleCnt="20"/>
      <dgm:spPr/>
      <dgm:t>
        <a:bodyPr/>
        <a:lstStyle/>
        <a:p>
          <a:endParaRPr lang="en-US"/>
        </a:p>
      </dgm:t>
    </dgm:pt>
    <dgm:pt modelId="{6B35E481-1055-458D-81F9-9BC1CA59316E}" type="pres">
      <dgm:prSet presAssocID="{978E54DF-907C-4359-AAE3-98F48308A9BC}" presName="hierChild4" presStyleCnt="0"/>
      <dgm:spPr/>
    </dgm:pt>
    <dgm:pt modelId="{BF4F21AF-5482-4C63-9D3B-AB33F6686F3A}" type="pres">
      <dgm:prSet presAssocID="{978E54DF-907C-4359-AAE3-98F48308A9BC}" presName="hierChild5" presStyleCnt="0"/>
      <dgm:spPr/>
    </dgm:pt>
    <dgm:pt modelId="{0FFBE38D-AB34-49A3-BB0A-A02FF985E89B}" type="pres">
      <dgm:prSet presAssocID="{A86ABDF5-A973-4DC3-B84B-F0E1E307109A}" presName="Name50" presStyleLbl="parChTrans1D3" presStyleIdx="10" presStyleCnt="20"/>
      <dgm:spPr/>
      <dgm:t>
        <a:bodyPr/>
        <a:lstStyle/>
        <a:p>
          <a:endParaRPr lang="en-US"/>
        </a:p>
      </dgm:t>
    </dgm:pt>
    <dgm:pt modelId="{7DCC0D43-6B15-4BD5-907A-08C2DF9C2060}" type="pres">
      <dgm:prSet presAssocID="{F6842DB6-47D1-45CB-AC83-44525431121C}" presName="hierRoot2" presStyleCnt="0">
        <dgm:presLayoutVars>
          <dgm:hierBranch val="r"/>
        </dgm:presLayoutVars>
      </dgm:prSet>
      <dgm:spPr/>
    </dgm:pt>
    <dgm:pt modelId="{68B523AB-211F-4CF8-BC51-16D38653BA02}" type="pres">
      <dgm:prSet presAssocID="{F6842DB6-47D1-45CB-AC83-44525431121C}" presName="rootComposite" presStyleCnt="0"/>
      <dgm:spPr/>
    </dgm:pt>
    <dgm:pt modelId="{FE96A567-C0D8-4DFF-BC5A-C97D3547D62E}" type="pres">
      <dgm:prSet presAssocID="{F6842DB6-47D1-45CB-AC83-44525431121C}" presName="rootText" presStyleLbl="node3" presStyleIdx="10" presStyleCnt="20">
        <dgm:presLayoutVars>
          <dgm:chPref val="3"/>
        </dgm:presLayoutVars>
      </dgm:prSet>
      <dgm:spPr/>
      <dgm:t>
        <a:bodyPr/>
        <a:lstStyle/>
        <a:p>
          <a:endParaRPr lang="en-US"/>
        </a:p>
      </dgm:t>
    </dgm:pt>
    <dgm:pt modelId="{96E4A3C8-34D7-46C5-A185-6DFE9142AEF2}" type="pres">
      <dgm:prSet presAssocID="{F6842DB6-47D1-45CB-AC83-44525431121C}" presName="rootConnector" presStyleLbl="node3" presStyleIdx="10" presStyleCnt="20"/>
      <dgm:spPr/>
      <dgm:t>
        <a:bodyPr/>
        <a:lstStyle/>
        <a:p>
          <a:endParaRPr lang="en-US"/>
        </a:p>
      </dgm:t>
    </dgm:pt>
    <dgm:pt modelId="{DFC33C4E-BA26-4644-8C4E-3F7E2196046B}" type="pres">
      <dgm:prSet presAssocID="{F6842DB6-47D1-45CB-AC83-44525431121C}" presName="hierChild4" presStyleCnt="0"/>
      <dgm:spPr/>
    </dgm:pt>
    <dgm:pt modelId="{5508E931-095E-4677-9928-467127A9AC10}" type="pres">
      <dgm:prSet presAssocID="{F6842DB6-47D1-45CB-AC83-44525431121C}" presName="hierChild5" presStyleCnt="0"/>
      <dgm:spPr/>
    </dgm:pt>
    <dgm:pt modelId="{7A929D85-623E-4AE8-B34C-97AD37799767}" type="pres">
      <dgm:prSet presAssocID="{C9970228-2C4B-40D4-9D9A-521CFBE690A6}" presName="Name50" presStyleLbl="parChTrans1D3" presStyleIdx="11" presStyleCnt="20"/>
      <dgm:spPr/>
      <dgm:t>
        <a:bodyPr/>
        <a:lstStyle/>
        <a:p>
          <a:endParaRPr lang="en-US"/>
        </a:p>
      </dgm:t>
    </dgm:pt>
    <dgm:pt modelId="{EA4212C3-D284-473B-A698-9649CDA2EA6D}" type="pres">
      <dgm:prSet presAssocID="{8B43D262-69E5-4B5C-A891-313C600ECD0F}" presName="hierRoot2" presStyleCnt="0">
        <dgm:presLayoutVars>
          <dgm:hierBranch val="init"/>
        </dgm:presLayoutVars>
      </dgm:prSet>
      <dgm:spPr/>
    </dgm:pt>
    <dgm:pt modelId="{AB2C3BE3-012C-4145-9BE0-C286CE680482}" type="pres">
      <dgm:prSet presAssocID="{8B43D262-69E5-4B5C-A891-313C600ECD0F}" presName="rootComposite" presStyleCnt="0"/>
      <dgm:spPr/>
    </dgm:pt>
    <dgm:pt modelId="{518BDE59-1562-4A54-9C7A-7C86863D6F52}" type="pres">
      <dgm:prSet presAssocID="{8B43D262-69E5-4B5C-A891-313C600ECD0F}" presName="rootText" presStyleLbl="node3" presStyleIdx="11" presStyleCnt="20">
        <dgm:presLayoutVars>
          <dgm:chPref val="3"/>
        </dgm:presLayoutVars>
      </dgm:prSet>
      <dgm:spPr/>
      <dgm:t>
        <a:bodyPr/>
        <a:lstStyle/>
        <a:p>
          <a:endParaRPr lang="en-US"/>
        </a:p>
      </dgm:t>
    </dgm:pt>
    <dgm:pt modelId="{A9DF34D1-2B6A-4333-88ED-F1BA37E54292}" type="pres">
      <dgm:prSet presAssocID="{8B43D262-69E5-4B5C-A891-313C600ECD0F}" presName="rootConnector" presStyleLbl="node3" presStyleIdx="11" presStyleCnt="20"/>
      <dgm:spPr/>
      <dgm:t>
        <a:bodyPr/>
        <a:lstStyle/>
        <a:p>
          <a:endParaRPr lang="en-US"/>
        </a:p>
      </dgm:t>
    </dgm:pt>
    <dgm:pt modelId="{57D87B39-F4D9-4FB9-AC2F-71FE698E5481}" type="pres">
      <dgm:prSet presAssocID="{8B43D262-69E5-4B5C-A891-313C600ECD0F}" presName="hierChild4" presStyleCnt="0"/>
      <dgm:spPr/>
    </dgm:pt>
    <dgm:pt modelId="{AE070D36-052D-40EE-A8BC-017D9EC76841}" type="pres">
      <dgm:prSet presAssocID="{8B43D262-69E5-4B5C-A891-313C600ECD0F}" presName="hierChild5" presStyleCnt="0"/>
      <dgm:spPr/>
    </dgm:pt>
    <dgm:pt modelId="{131356AF-91E5-4C05-8EBF-220362CE493D}" type="pres">
      <dgm:prSet presAssocID="{3E1076C7-E4BB-463D-AB0A-B40E7A7F8023}" presName="hierChild5" presStyleCnt="0"/>
      <dgm:spPr/>
    </dgm:pt>
    <dgm:pt modelId="{D26B253C-FBF0-4158-B4CC-BDC76A5375BD}" type="pres">
      <dgm:prSet presAssocID="{F896E345-D5E8-42B6-AE91-0F8B3AD52EDA}" presName="Name35" presStyleLbl="parChTrans1D2" presStyleIdx="4" presStyleCnt="7"/>
      <dgm:spPr/>
      <dgm:t>
        <a:bodyPr/>
        <a:lstStyle/>
        <a:p>
          <a:endParaRPr lang="en-US"/>
        </a:p>
      </dgm:t>
    </dgm:pt>
    <dgm:pt modelId="{7A65412C-32CD-4EF9-AFA3-A6D0B52C065C}" type="pres">
      <dgm:prSet presAssocID="{47F5A206-16CD-4E39-9874-2D698D2911F8}" presName="hierRoot2" presStyleCnt="0">
        <dgm:presLayoutVars>
          <dgm:hierBranch val="r"/>
        </dgm:presLayoutVars>
      </dgm:prSet>
      <dgm:spPr/>
    </dgm:pt>
    <dgm:pt modelId="{BDCFD548-696E-4E44-8199-FD482B375774}" type="pres">
      <dgm:prSet presAssocID="{47F5A206-16CD-4E39-9874-2D698D2911F8}" presName="rootComposite" presStyleCnt="0"/>
      <dgm:spPr/>
    </dgm:pt>
    <dgm:pt modelId="{FC3FE653-14D4-40FB-87AF-8BFA00DE13AA}" type="pres">
      <dgm:prSet presAssocID="{47F5A206-16CD-4E39-9874-2D698D2911F8}" presName="rootText" presStyleLbl="node2" presStyleIdx="4" presStyleCnt="7">
        <dgm:presLayoutVars>
          <dgm:chPref val="3"/>
        </dgm:presLayoutVars>
      </dgm:prSet>
      <dgm:spPr/>
      <dgm:t>
        <a:bodyPr/>
        <a:lstStyle/>
        <a:p>
          <a:endParaRPr lang="en-US"/>
        </a:p>
      </dgm:t>
    </dgm:pt>
    <dgm:pt modelId="{4F212AB2-844D-4671-8020-70C5F157B812}" type="pres">
      <dgm:prSet presAssocID="{47F5A206-16CD-4E39-9874-2D698D2911F8}" presName="rootConnector" presStyleLbl="node2" presStyleIdx="4" presStyleCnt="7"/>
      <dgm:spPr/>
      <dgm:t>
        <a:bodyPr/>
        <a:lstStyle/>
        <a:p>
          <a:endParaRPr lang="en-US"/>
        </a:p>
      </dgm:t>
    </dgm:pt>
    <dgm:pt modelId="{2FE79DA2-D47E-4578-9961-9C989084C67D}" type="pres">
      <dgm:prSet presAssocID="{47F5A206-16CD-4E39-9874-2D698D2911F8}" presName="hierChild4" presStyleCnt="0"/>
      <dgm:spPr/>
    </dgm:pt>
    <dgm:pt modelId="{2F5D8156-A6AD-4086-8CB2-D25CED5F4A91}" type="pres">
      <dgm:prSet presAssocID="{B3751BAF-70BC-42DA-A6AD-8057CC097AD3}" presName="Name50" presStyleLbl="parChTrans1D3" presStyleIdx="12" presStyleCnt="20"/>
      <dgm:spPr/>
      <dgm:t>
        <a:bodyPr/>
        <a:lstStyle/>
        <a:p>
          <a:endParaRPr lang="en-US"/>
        </a:p>
      </dgm:t>
    </dgm:pt>
    <dgm:pt modelId="{FDFD6E71-554F-4ACA-8C2B-F80FBB85DEBF}" type="pres">
      <dgm:prSet presAssocID="{A705BA31-1777-4627-B541-7CB4C97D41D2}" presName="hierRoot2" presStyleCnt="0">
        <dgm:presLayoutVars>
          <dgm:hierBranch val="init"/>
        </dgm:presLayoutVars>
      </dgm:prSet>
      <dgm:spPr/>
    </dgm:pt>
    <dgm:pt modelId="{CB05A532-3F95-4951-87DD-3A253077C37B}" type="pres">
      <dgm:prSet presAssocID="{A705BA31-1777-4627-B541-7CB4C97D41D2}" presName="rootComposite" presStyleCnt="0"/>
      <dgm:spPr/>
    </dgm:pt>
    <dgm:pt modelId="{DAE3205E-5EBE-4FBF-A166-DDE3A3F46F2B}" type="pres">
      <dgm:prSet presAssocID="{A705BA31-1777-4627-B541-7CB4C97D41D2}" presName="rootText" presStyleLbl="node3" presStyleIdx="12" presStyleCnt="20">
        <dgm:presLayoutVars>
          <dgm:chPref val="3"/>
        </dgm:presLayoutVars>
      </dgm:prSet>
      <dgm:spPr/>
      <dgm:t>
        <a:bodyPr/>
        <a:lstStyle/>
        <a:p>
          <a:endParaRPr lang="en-US"/>
        </a:p>
      </dgm:t>
    </dgm:pt>
    <dgm:pt modelId="{D52F7A36-7A92-4DAC-8E35-A5EED46D2410}" type="pres">
      <dgm:prSet presAssocID="{A705BA31-1777-4627-B541-7CB4C97D41D2}" presName="rootConnector" presStyleLbl="node3" presStyleIdx="12" presStyleCnt="20"/>
      <dgm:spPr/>
      <dgm:t>
        <a:bodyPr/>
        <a:lstStyle/>
        <a:p>
          <a:endParaRPr lang="en-US"/>
        </a:p>
      </dgm:t>
    </dgm:pt>
    <dgm:pt modelId="{42732682-98BF-4D77-B50F-AB26BD279D01}" type="pres">
      <dgm:prSet presAssocID="{A705BA31-1777-4627-B541-7CB4C97D41D2}" presName="hierChild4" presStyleCnt="0"/>
      <dgm:spPr/>
    </dgm:pt>
    <dgm:pt modelId="{BBCF48E5-D9D3-48DC-B6D3-2CB8918E8893}" type="pres">
      <dgm:prSet presAssocID="{A705BA31-1777-4627-B541-7CB4C97D41D2}" presName="hierChild5" presStyleCnt="0"/>
      <dgm:spPr/>
    </dgm:pt>
    <dgm:pt modelId="{3CF9328C-F33E-40AC-BD34-AD03B85C7C9A}" type="pres">
      <dgm:prSet presAssocID="{D1AD7EC1-68AC-4071-8EA1-E70DDC87F02D}" presName="Name50" presStyleLbl="parChTrans1D3" presStyleIdx="13" presStyleCnt="20"/>
      <dgm:spPr/>
      <dgm:t>
        <a:bodyPr/>
        <a:lstStyle/>
        <a:p>
          <a:endParaRPr lang="en-US"/>
        </a:p>
      </dgm:t>
    </dgm:pt>
    <dgm:pt modelId="{C4261DB5-F613-46B6-AE08-446C30F7FE96}" type="pres">
      <dgm:prSet presAssocID="{BAEC66E3-F7E8-4F0C-86AB-E6E4AF8663B8}" presName="hierRoot2" presStyleCnt="0">
        <dgm:presLayoutVars>
          <dgm:hierBranch val="init"/>
        </dgm:presLayoutVars>
      </dgm:prSet>
      <dgm:spPr/>
    </dgm:pt>
    <dgm:pt modelId="{E1258BAC-D853-41B1-9691-9E842F0BA4C1}" type="pres">
      <dgm:prSet presAssocID="{BAEC66E3-F7E8-4F0C-86AB-E6E4AF8663B8}" presName="rootComposite" presStyleCnt="0"/>
      <dgm:spPr/>
    </dgm:pt>
    <dgm:pt modelId="{2841D434-1997-4790-BE9F-FF996FB50337}" type="pres">
      <dgm:prSet presAssocID="{BAEC66E3-F7E8-4F0C-86AB-E6E4AF8663B8}" presName="rootText" presStyleLbl="node3" presStyleIdx="13" presStyleCnt="20">
        <dgm:presLayoutVars>
          <dgm:chPref val="3"/>
        </dgm:presLayoutVars>
      </dgm:prSet>
      <dgm:spPr/>
      <dgm:t>
        <a:bodyPr/>
        <a:lstStyle/>
        <a:p>
          <a:endParaRPr lang="en-US"/>
        </a:p>
      </dgm:t>
    </dgm:pt>
    <dgm:pt modelId="{6BF70FA8-6F6A-40CE-BF19-7AC40A914C44}" type="pres">
      <dgm:prSet presAssocID="{BAEC66E3-F7E8-4F0C-86AB-E6E4AF8663B8}" presName="rootConnector" presStyleLbl="node3" presStyleIdx="13" presStyleCnt="20"/>
      <dgm:spPr/>
      <dgm:t>
        <a:bodyPr/>
        <a:lstStyle/>
        <a:p>
          <a:endParaRPr lang="en-US"/>
        </a:p>
      </dgm:t>
    </dgm:pt>
    <dgm:pt modelId="{D9C4F61D-BB37-4335-8098-E770AA63CD46}" type="pres">
      <dgm:prSet presAssocID="{BAEC66E3-F7E8-4F0C-86AB-E6E4AF8663B8}" presName="hierChild4" presStyleCnt="0"/>
      <dgm:spPr/>
    </dgm:pt>
    <dgm:pt modelId="{CFA65F76-23DD-490D-BD65-87E83C85988D}" type="pres">
      <dgm:prSet presAssocID="{BAEC66E3-F7E8-4F0C-86AB-E6E4AF8663B8}" presName="hierChild5" presStyleCnt="0"/>
      <dgm:spPr/>
    </dgm:pt>
    <dgm:pt modelId="{26371E3D-1F0C-49F1-91D9-03F0C31BD09A}" type="pres">
      <dgm:prSet presAssocID="{47F5A206-16CD-4E39-9874-2D698D2911F8}" presName="hierChild5" presStyleCnt="0"/>
      <dgm:spPr/>
    </dgm:pt>
    <dgm:pt modelId="{CDED32B9-E808-4FE9-BE42-7B4514B71957}" type="pres">
      <dgm:prSet presAssocID="{D0F71B73-E9CB-4C56-B9AC-25A33F62B924}" presName="Name35" presStyleLbl="parChTrans1D2" presStyleIdx="5" presStyleCnt="7"/>
      <dgm:spPr/>
      <dgm:t>
        <a:bodyPr/>
        <a:lstStyle/>
        <a:p>
          <a:endParaRPr lang="en-US"/>
        </a:p>
      </dgm:t>
    </dgm:pt>
    <dgm:pt modelId="{421B2E61-3A1C-4B4F-87EE-CACA6E76DC58}" type="pres">
      <dgm:prSet presAssocID="{2E4E8173-FD6D-4ED0-AC1B-C9E610388312}" presName="hierRoot2" presStyleCnt="0">
        <dgm:presLayoutVars>
          <dgm:hierBranch val="init"/>
        </dgm:presLayoutVars>
      </dgm:prSet>
      <dgm:spPr/>
    </dgm:pt>
    <dgm:pt modelId="{53B775A7-A162-476C-9FC7-7D1A2160F0EA}" type="pres">
      <dgm:prSet presAssocID="{2E4E8173-FD6D-4ED0-AC1B-C9E610388312}" presName="rootComposite" presStyleCnt="0"/>
      <dgm:spPr/>
    </dgm:pt>
    <dgm:pt modelId="{8E89CF2E-16AB-4050-93F8-FE972A58DBAA}" type="pres">
      <dgm:prSet presAssocID="{2E4E8173-FD6D-4ED0-AC1B-C9E610388312}" presName="rootText" presStyleLbl="node2" presStyleIdx="5" presStyleCnt="7">
        <dgm:presLayoutVars>
          <dgm:chPref val="3"/>
        </dgm:presLayoutVars>
      </dgm:prSet>
      <dgm:spPr/>
      <dgm:t>
        <a:bodyPr/>
        <a:lstStyle/>
        <a:p>
          <a:endParaRPr lang="en-US"/>
        </a:p>
      </dgm:t>
    </dgm:pt>
    <dgm:pt modelId="{2320DE9A-BC41-4A88-BE26-99D571479A82}" type="pres">
      <dgm:prSet presAssocID="{2E4E8173-FD6D-4ED0-AC1B-C9E610388312}" presName="rootConnector" presStyleLbl="node2" presStyleIdx="5" presStyleCnt="7"/>
      <dgm:spPr/>
      <dgm:t>
        <a:bodyPr/>
        <a:lstStyle/>
        <a:p>
          <a:endParaRPr lang="en-US"/>
        </a:p>
      </dgm:t>
    </dgm:pt>
    <dgm:pt modelId="{1FE6161B-805C-4623-9BEC-42F91C3C1776}" type="pres">
      <dgm:prSet presAssocID="{2E4E8173-FD6D-4ED0-AC1B-C9E610388312}" presName="hierChild4" presStyleCnt="0"/>
      <dgm:spPr/>
    </dgm:pt>
    <dgm:pt modelId="{CCE4524C-4952-4164-ABC9-B0DBC94FD55A}" type="pres">
      <dgm:prSet presAssocID="{6D0A50FC-03EB-46D8-A91F-684952C6F53C}" presName="Name37" presStyleLbl="parChTrans1D3" presStyleIdx="14" presStyleCnt="20"/>
      <dgm:spPr/>
      <dgm:t>
        <a:bodyPr/>
        <a:lstStyle/>
        <a:p>
          <a:endParaRPr lang="en-US"/>
        </a:p>
      </dgm:t>
    </dgm:pt>
    <dgm:pt modelId="{CEB765BD-81F7-46CF-88E6-6C8DCBDF7BDD}" type="pres">
      <dgm:prSet presAssocID="{F776AF78-A9E4-43A9-A97B-7D96B566F286}" presName="hierRoot2" presStyleCnt="0">
        <dgm:presLayoutVars>
          <dgm:hierBranch val="init"/>
        </dgm:presLayoutVars>
      </dgm:prSet>
      <dgm:spPr/>
    </dgm:pt>
    <dgm:pt modelId="{559979B6-8489-4933-BF74-C399943126B3}" type="pres">
      <dgm:prSet presAssocID="{F776AF78-A9E4-43A9-A97B-7D96B566F286}" presName="rootComposite" presStyleCnt="0"/>
      <dgm:spPr/>
    </dgm:pt>
    <dgm:pt modelId="{B737FE53-421D-4BB4-B631-B40BCBC458BD}" type="pres">
      <dgm:prSet presAssocID="{F776AF78-A9E4-43A9-A97B-7D96B566F286}" presName="rootText" presStyleLbl="node3" presStyleIdx="14" presStyleCnt="20">
        <dgm:presLayoutVars>
          <dgm:chPref val="3"/>
        </dgm:presLayoutVars>
      </dgm:prSet>
      <dgm:spPr/>
      <dgm:t>
        <a:bodyPr/>
        <a:lstStyle/>
        <a:p>
          <a:endParaRPr lang="en-US"/>
        </a:p>
      </dgm:t>
    </dgm:pt>
    <dgm:pt modelId="{08ED09F5-E2B8-4B93-A767-E866287D86A7}" type="pres">
      <dgm:prSet presAssocID="{F776AF78-A9E4-43A9-A97B-7D96B566F286}" presName="rootConnector" presStyleLbl="node3" presStyleIdx="14" presStyleCnt="20"/>
      <dgm:spPr/>
      <dgm:t>
        <a:bodyPr/>
        <a:lstStyle/>
        <a:p>
          <a:endParaRPr lang="en-US"/>
        </a:p>
      </dgm:t>
    </dgm:pt>
    <dgm:pt modelId="{CFB70587-3C92-45D9-A33E-934D6589A288}" type="pres">
      <dgm:prSet presAssocID="{F776AF78-A9E4-43A9-A97B-7D96B566F286}" presName="hierChild4" presStyleCnt="0"/>
      <dgm:spPr/>
    </dgm:pt>
    <dgm:pt modelId="{7DF167C9-F42E-4B84-A666-AB4E580C42B7}" type="pres">
      <dgm:prSet presAssocID="{F776AF78-A9E4-43A9-A97B-7D96B566F286}" presName="hierChild5" presStyleCnt="0"/>
      <dgm:spPr/>
    </dgm:pt>
    <dgm:pt modelId="{54AB4A61-A8FD-4375-AC85-18BFB1FF61B3}" type="pres">
      <dgm:prSet presAssocID="{65CABFF1-646B-492D-90AF-B21707E1139D}" presName="Name37" presStyleLbl="parChTrans1D3" presStyleIdx="15" presStyleCnt="20"/>
      <dgm:spPr/>
      <dgm:t>
        <a:bodyPr/>
        <a:lstStyle/>
        <a:p>
          <a:endParaRPr lang="en-US"/>
        </a:p>
      </dgm:t>
    </dgm:pt>
    <dgm:pt modelId="{A0B9249F-7B26-4488-9924-A6C487EE6879}" type="pres">
      <dgm:prSet presAssocID="{A0388E37-A39D-473E-A36D-11CC2FA893B7}" presName="hierRoot2" presStyleCnt="0">
        <dgm:presLayoutVars>
          <dgm:hierBranch val="init"/>
        </dgm:presLayoutVars>
      </dgm:prSet>
      <dgm:spPr/>
    </dgm:pt>
    <dgm:pt modelId="{D9584ED7-9DC1-4BE2-8DA5-5C4FE5555D16}" type="pres">
      <dgm:prSet presAssocID="{A0388E37-A39D-473E-A36D-11CC2FA893B7}" presName="rootComposite" presStyleCnt="0"/>
      <dgm:spPr/>
    </dgm:pt>
    <dgm:pt modelId="{8FA941C3-2D29-4C87-9EAF-96F139C9F657}" type="pres">
      <dgm:prSet presAssocID="{A0388E37-A39D-473E-A36D-11CC2FA893B7}" presName="rootText" presStyleLbl="node3" presStyleIdx="15" presStyleCnt="20">
        <dgm:presLayoutVars>
          <dgm:chPref val="3"/>
        </dgm:presLayoutVars>
      </dgm:prSet>
      <dgm:spPr/>
      <dgm:t>
        <a:bodyPr/>
        <a:lstStyle/>
        <a:p>
          <a:endParaRPr lang="en-US"/>
        </a:p>
      </dgm:t>
    </dgm:pt>
    <dgm:pt modelId="{06E0DCAE-E162-4C23-BD95-8E7D548C9C7D}" type="pres">
      <dgm:prSet presAssocID="{A0388E37-A39D-473E-A36D-11CC2FA893B7}" presName="rootConnector" presStyleLbl="node3" presStyleIdx="15" presStyleCnt="20"/>
      <dgm:spPr/>
      <dgm:t>
        <a:bodyPr/>
        <a:lstStyle/>
        <a:p>
          <a:endParaRPr lang="en-US"/>
        </a:p>
      </dgm:t>
    </dgm:pt>
    <dgm:pt modelId="{BF070F5A-29B6-4BB8-A488-15B8FC634C77}" type="pres">
      <dgm:prSet presAssocID="{A0388E37-A39D-473E-A36D-11CC2FA893B7}" presName="hierChild4" presStyleCnt="0"/>
      <dgm:spPr/>
    </dgm:pt>
    <dgm:pt modelId="{2A938E5C-4ECD-4824-9EC5-1BCE9913F07A}" type="pres">
      <dgm:prSet presAssocID="{A0388E37-A39D-473E-A36D-11CC2FA893B7}" presName="hierChild5" presStyleCnt="0"/>
      <dgm:spPr/>
    </dgm:pt>
    <dgm:pt modelId="{2F8C2B27-F4E2-49F7-BBD6-E145B46ECA02}" type="pres">
      <dgm:prSet presAssocID="{028A9F9B-9292-4A70-AA55-9005A1260F70}" presName="Name37" presStyleLbl="parChTrans1D3" presStyleIdx="16" presStyleCnt="20"/>
      <dgm:spPr/>
      <dgm:t>
        <a:bodyPr/>
        <a:lstStyle/>
        <a:p>
          <a:endParaRPr lang="en-US"/>
        </a:p>
      </dgm:t>
    </dgm:pt>
    <dgm:pt modelId="{6CD425E3-C3EF-4296-801E-5BBB191610DE}" type="pres">
      <dgm:prSet presAssocID="{0D6BBE1D-30DF-4F7A-AE3F-A3C9E446BC7A}" presName="hierRoot2" presStyleCnt="0">
        <dgm:presLayoutVars>
          <dgm:hierBranch val="init"/>
        </dgm:presLayoutVars>
      </dgm:prSet>
      <dgm:spPr/>
    </dgm:pt>
    <dgm:pt modelId="{1AABE460-BFD1-44CE-93F0-D85970B3FAA1}" type="pres">
      <dgm:prSet presAssocID="{0D6BBE1D-30DF-4F7A-AE3F-A3C9E446BC7A}" presName="rootComposite" presStyleCnt="0"/>
      <dgm:spPr/>
    </dgm:pt>
    <dgm:pt modelId="{49E131CF-E71A-410A-93E9-9E8DB2F8FDFA}" type="pres">
      <dgm:prSet presAssocID="{0D6BBE1D-30DF-4F7A-AE3F-A3C9E446BC7A}" presName="rootText" presStyleLbl="node3" presStyleIdx="16" presStyleCnt="20">
        <dgm:presLayoutVars>
          <dgm:chPref val="3"/>
        </dgm:presLayoutVars>
      </dgm:prSet>
      <dgm:spPr/>
      <dgm:t>
        <a:bodyPr/>
        <a:lstStyle/>
        <a:p>
          <a:endParaRPr lang="en-US"/>
        </a:p>
      </dgm:t>
    </dgm:pt>
    <dgm:pt modelId="{6B849246-0C22-49E8-A05A-1EACA2A5E8F1}" type="pres">
      <dgm:prSet presAssocID="{0D6BBE1D-30DF-4F7A-AE3F-A3C9E446BC7A}" presName="rootConnector" presStyleLbl="node3" presStyleIdx="16" presStyleCnt="20"/>
      <dgm:spPr/>
      <dgm:t>
        <a:bodyPr/>
        <a:lstStyle/>
        <a:p>
          <a:endParaRPr lang="en-US"/>
        </a:p>
      </dgm:t>
    </dgm:pt>
    <dgm:pt modelId="{843133FD-9D7E-44C3-B2C2-AF5D3A911815}" type="pres">
      <dgm:prSet presAssocID="{0D6BBE1D-30DF-4F7A-AE3F-A3C9E446BC7A}" presName="hierChild4" presStyleCnt="0"/>
      <dgm:spPr/>
    </dgm:pt>
    <dgm:pt modelId="{C34B266C-9F56-4FA3-A6CE-45C4D7ED7C73}" type="pres">
      <dgm:prSet presAssocID="{0D6BBE1D-30DF-4F7A-AE3F-A3C9E446BC7A}" presName="hierChild5" presStyleCnt="0"/>
      <dgm:spPr/>
    </dgm:pt>
    <dgm:pt modelId="{94F4A424-2A1F-44D4-AF52-C929799804E3}" type="pres">
      <dgm:prSet presAssocID="{CF68CE0A-2CED-44A9-81F4-1BD0F95F45DE}" presName="Name37" presStyleLbl="parChTrans1D3" presStyleIdx="17" presStyleCnt="20"/>
      <dgm:spPr/>
      <dgm:t>
        <a:bodyPr/>
        <a:lstStyle/>
        <a:p>
          <a:endParaRPr lang="en-US"/>
        </a:p>
      </dgm:t>
    </dgm:pt>
    <dgm:pt modelId="{6E80344A-FC96-47BE-B3C3-D43904DEA1F2}" type="pres">
      <dgm:prSet presAssocID="{60D379BC-40CE-4004-AA65-17ABE746C3D2}" presName="hierRoot2" presStyleCnt="0">
        <dgm:presLayoutVars>
          <dgm:hierBranch val="init"/>
        </dgm:presLayoutVars>
      </dgm:prSet>
      <dgm:spPr/>
    </dgm:pt>
    <dgm:pt modelId="{8E857EF2-EE33-48F4-A766-D387C93D225F}" type="pres">
      <dgm:prSet presAssocID="{60D379BC-40CE-4004-AA65-17ABE746C3D2}" presName="rootComposite" presStyleCnt="0"/>
      <dgm:spPr/>
    </dgm:pt>
    <dgm:pt modelId="{209398B3-AA61-4199-A1D6-73D4B70E7664}" type="pres">
      <dgm:prSet presAssocID="{60D379BC-40CE-4004-AA65-17ABE746C3D2}" presName="rootText" presStyleLbl="node3" presStyleIdx="17" presStyleCnt="20">
        <dgm:presLayoutVars>
          <dgm:chPref val="3"/>
        </dgm:presLayoutVars>
      </dgm:prSet>
      <dgm:spPr/>
      <dgm:t>
        <a:bodyPr/>
        <a:lstStyle/>
        <a:p>
          <a:endParaRPr lang="en-US"/>
        </a:p>
      </dgm:t>
    </dgm:pt>
    <dgm:pt modelId="{0C46BA6E-C383-466B-B687-1DD883F983AE}" type="pres">
      <dgm:prSet presAssocID="{60D379BC-40CE-4004-AA65-17ABE746C3D2}" presName="rootConnector" presStyleLbl="node3" presStyleIdx="17" presStyleCnt="20"/>
      <dgm:spPr/>
      <dgm:t>
        <a:bodyPr/>
        <a:lstStyle/>
        <a:p>
          <a:endParaRPr lang="en-US"/>
        </a:p>
      </dgm:t>
    </dgm:pt>
    <dgm:pt modelId="{5E2A479A-2336-42E8-9BE4-F55268465803}" type="pres">
      <dgm:prSet presAssocID="{60D379BC-40CE-4004-AA65-17ABE746C3D2}" presName="hierChild4" presStyleCnt="0"/>
      <dgm:spPr/>
    </dgm:pt>
    <dgm:pt modelId="{FBCD1A4E-A7C6-41A1-964F-BF5F9BA1CE48}" type="pres">
      <dgm:prSet presAssocID="{60D379BC-40CE-4004-AA65-17ABE746C3D2}" presName="hierChild5" presStyleCnt="0"/>
      <dgm:spPr/>
    </dgm:pt>
    <dgm:pt modelId="{DB3B8D7B-042F-414F-982D-D1FB0AF08471}" type="pres">
      <dgm:prSet presAssocID="{2E4E8173-FD6D-4ED0-AC1B-C9E610388312}" presName="hierChild5" presStyleCnt="0"/>
      <dgm:spPr/>
    </dgm:pt>
    <dgm:pt modelId="{15C73619-744A-4EEE-8018-445C2F7C2BD7}" type="pres">
      <dgm:prSet presAssocID="{302E0774-0641-4C2B-A4B4-0CE0442A5D61}" presName="Name35" presStyleLbl="parChTrans1D2" presStyleIdx="6" presStyleCnt="7"/>
      <dgm:spPr/>
      <dgm:t>
        <a:bodyPr/>
        <a:lstStyle/>
        <a:p>
          <a:endParaRPr lang="en-US"/>
        </a:p>
      </dgm:t>
    </dgm:pt>
    <dgm:pt modelId="{9F9205C1-335D-4A39-A715-20E264FE0ADE}" type="pres">
      <dgm:prSet presAssocID="{5BAAF05D-5011-4C29-86FE-AEC8F1248CDE}" presName="hierRoot2" presStyleCnt="0">
        <dgm:presLayoutVars>
          <dgm:hierBranch val="init"/>
        </dgm:presLayoutVars>
      </dgm:prSet>
      <dgm:spPr/>
    </dgm:pt>
    <dgm:pt modelId="{99891459-E1CE-4B88-A360-BDB07AB96C0C}" type="pres">
      <dgm:prSet presAssocID="{5BAAF05D-5011-4C29-86FE-AEC8F1248CDE}" presName="rootComposite" presStyleCnt="0"/>
      <dgm:spPr/>
    </dgm:pt>
    <dgm:pt modelId="{09AE6CC9-21FE-48B1-9979-448FBDD1ECDE}" type="pres">
      <dgm:prSet presAssocID="{5BAAF05D-5011-4C29-86FE-AEC8F1248CDE}" presName="rootText" presStyleLbl="node2" presStyleIdx="6" presStyleCnt="7">
        <dgm:presLayoutVars>
          <dgm:chPref val="3"/>
        </dgm:presLayoutVars>
      </dgm:prSet>
      <dgm:spPr/>
      <dgm:t>
        <a:bodyPr/>
        <a:lstStyle/>
        <a:p>
          <a:endParaRPr lang="en-US"/>
        </a:p>
      </dgm:t>
    </dgm:pt>
    <dgm:pt modelId="{36660671-429C-4B6B-BD65-9A99B3FDC7EE}" type="pres">
      <dgm:prSet presAssocID="{5BAAF05D-5011-4C29-86FE-AEC8F1248CDE}" presName="rootConnector" presStyleLbl="node2" presStyleIdx="6" presStyleCnt="7"/>
      <dgm:spPr/>
      <dgm:t>
        <a:bodyPr/>
        <a:lstStyle/>
        <a:p>
          <a:endParaRPr lang="en-US"/>
        </a:p>
      </dgm:t>
    </dgm:pt>
    <dgm:pt modelId="{DFB9A052-28DC-43F7-87C1-5129E443B29B}" type="pres">
      <dgm:prSet presAssocID="{5BAAF05D-5011-4C29-86FE-AEC8F1248CDE}" presName="hierChild4" presStyleCnt="0"/>
      <dgm:spPr/>
    </dgm:pt>
    <dgm:pt modelId="{F8E3D60E-D102-476D-BD28-6EAF480FB152}" type="pres">
      <dgm:prSet presAssocID="{7893752B-A352-4E91-83D7-922CA57CB729}" presName="Name37" presStyleLbl="parChTrans1D3" presStyleIdx="18" presStyleCnt="20"/>
      <dgm:spPr/>
      <dgm:t>
        <a:bodyPr/>
        <a:lstStyle/>
        <a:p>
          <a:endParaRPr lang="en-US"/>
        </a:p>
      </dgm:t>
    </dgm:pt>
    <dgm:pt modelId="{6DDFF4AF-2BA3-452C-8620-6DE45407260C}" type="pres">
      <dgm:prSet presAssocID="{49318EA9-C9D9-454E-97CB-4E035F2C01EC}" presName="hierRoot2" presStyleCnt="0">
        <dgm:presLayoutVars>
          <dgm:hierBranch val="init"/>
        </dgm:presLayoutVars>
      </dgm:prSet>
      <dgm:spPr/>
    </dgm:pt>
    <dgm:pt modelId="{080E9CA4-00D5-4E90-847B-28C3937442D8}" type="pres">
      <dgm:prSet presAssocID="{49318EA9-C9D9-454E-97CB-4E035F2C01EC}" presName="rootComposite" presStyleCnt="0"/>
      <dgm:spPr/>
    </dgm:pt>
    <dgm:pt modelId="{B14CFBD4-CD3A-4CC3-9823-E6D9769801D4}" type="pres">
      <dgm:prSet presAssocID="{49318EA9-C9D9-454E-97CB-4E035F2C01EC}" presName="rootText" presStyleLbl="node3" presStyleIdx="18" presStyleCnt="20">
        <dgm:presLayoutVars>
          <dgm:chPref val="3"/>
        </dgm:presLayoutVars>
      </dgm:prSet>
      <dgm:spPr/>
      <dgm:t>
        <a:bodyPr/>
        <a:lstStyle/>
        <a:p>
          <a:endParaRPr lang="en-US"/>
        </a:p>
      </dgm:t>
    </dgm:pt>
    <dgm:pt modelId="{05487C74-9451-41AE-8FBB-5EC34840ADBA}" type="pres">
      <dgm:prSet presAssocID="{49318EA9-C9D9-454E-97CB-4E035F2C01EC}" presName="rootConnector" presStyleLbl="node3" presStyleIdx="18" presStyleCnt="20"/>
      <dgm:spPr/>
      <dgm:t>
        <a:bodyPr/>
        <a:lstStyle/>
        <a:p>
          <a:endParaRPr lang="en-US"/>
        </a:p>
      </dgm:t>
    </dgm:pt>
    <dgm:pt modelId="{4413B82A-3C21-4D90-91F5-38F7A6EB52D8}" type="pres">
      <dgm:prSet presAssocID="{49318EA9-C9D9-454E-97CB-4E035F2C01EC}" presName="hierChild4" presStyleCnt="0"/>
      <dgm:spPr/>
    </dgm:pt>
    <dgm:pt modelId="{4361BF0F-76E4-4370-901B-267D3844B5B7}" type="pres">
      <dgm:prSet presAssocID="{49318EA9-C9D9-454E-97CB-4E035F2C01EC}" presName="hierChild5" presStyleCnt="0"/>
      <dgm:spPr/>
    </dgm:pt>
    <dgm:pt modelId="{175E8826-6CBA-4626-A05B-0DD7D82153F0}" type="pres">
      <dgm:prSet presAssocID="{6711F569-B69E-4D6E-AAF1-8CDF064D79E7}" presName="Name37" presStyleLbl="parChTrans1D3" presStyleIdx="19" presStyleCnt="20"/>
      <dgm:spPr/>
      <dgm:t>
        <a:bodyPr/>
        <a:lstStyle/>
        <a:p>
          <a:endParaRPr lang="en-US"/>
        </a:p>
      </dgm:t>
    </dgm:pt>
    <dgm:pt modelId="{DAF0ECFB-D9F9-4D2A-BD93-9D78A263ED04}" type="pres">
      <dgm:prSet presAssocID="{0F799EF1-A6F2-48A5-A404-381FDCF317FA}" presName="hierRoot2" presStyleCnt="0">
        <dgm:presLayoutVars>
          <dgm:hierBranch val="init"/>
        </dgm:presLayoutVars>
      </dgm:prSet>
      <dgm:spPr/>
    </dgm:pt>
    <dgm:pt modelId="{F98B8318-782D-4D18-ABB8-2CE10715ECC1}" type="pres">
      <dgm:prSet presAssocID="{0F799EF1-A6F2-48A5-A404-381FDCF317FA}" presName="rootComposite" presStyleCnt="0"/>
      <dgm:spPr/>
    </dgm:pt>
    <dgm:pt modelId="{5DB3DFFF-545F-4CDB-AFE1-8FE55E0E14B9}" type="pres">
      <dgm:prSet presAssocID="{0F799EF1-A6F2-48A5-A404-381FDCF317FA}" presName="rootText" presStyleLbl="node3" presStyleIdx="19" presStyleCnt="20">
        <dgm:presLayoutVars>
          <dgm:chPref val="3"/>
        </dgm:presLayoutVars>
      </dgm:prSet>
      <dgm:spPr/>
      <dgm:t>
        <a:bodyPr/>
        <a:lstStyle/>
        <a:p>
          <a:endParaRPr lang="en-US"/>
        </a:p>
      </dgm:t>
    </dgm:pt>
    <dgm:pt modelId="{205FD8E2-3ADC-4244-A6BB-577C5B90EB05}" type="pres">
      <dgm:prSet presAssocID="{0F799EF1-A6F2-48A5-A404-381FDCF317FA}" presName="rootConnector" presStyleLbl="node3" presStyleIdx="19" presStyleCnt="20"/>
      <dgm:spPr/>
      <dgm:t>
        <a:bodyPr/>
        <a:lstStyle/>
        <a:p>
          <a:endParaRPr lang="en-US"/>
        </a:p>
      </dgm:t>
    </dgm:pt>
    <dgm:pt modelId="{ACA4E77D-75AC-480E-845D-E959EE52CFDB}" type="pres">
      <dgm:prSet presAssocID="{0F799EF1-A6F2-48A5-A404-381FDCF317FA}" presName="hierChild4" presStyleCnt="0"/>
      <dgm:spPr/>
    </dgm:pt>
    <dgm:pt modelId="{A3F8AD2E-5C10-490E-A985-8ED5F2CE7E1B}" type="pres">
      <dgm:prSet presAssocID="{0F799EF1-A6F2-48A5-A404-381FDCF317FA}" presName="hierChild5" presStyleCnt="0"/>
      <dgm:spPr/>
    </dgm:pt>
    <dgm:pt modelId="{9EB44B57-ABEF-4339-AD63-55B6AEFB6C43}" type="pres">
      <dgm:prSet presAssocID="{5BAAF05D-5011-4C29-86FE-AEC8F1248CDE}" presName="hierChild5" presStyleCnt="0"/>
      <dgm:spPr/>
    </dgm:pt>
    <dgm:pt modelId="{FA837D85-3BD5-4247-9077-127CE4DAE29D}" type="pres">
      <dgm:prSet presAssocID="{3E2F6751-BDDE-4623-BF70-3CC39B35B093}" presName="hierChild3" presStyleCnt="0"/>
      <dgm:spPr/>
    </dgm:pt>
  </dgm:ptLst>
  <dgm:cxnLst>
    <dgm:cxn modelId="{6F94A88C-2EAA-4E3C-9E99-FF24B9A03DCF}" type="presOf" srcId="{0F6B6346-2DA6-4E89-92A8-BE1B2B6CF0D6}" destId="{B97C4BD7-5D94-46C6-AEB3-B1316F0F806D}" srcOrd="0" destOrd="0" presId="urn:microsoft.com/office/officeart/2005/8/layout/orgChart1"/>
    <dgm:cxn modelId="{4688D78F-E842-4182-BD3C-011FF0301C85}" type="presOf" srcId="{BD428658-358D-4D32-9D42-7E3582D4BCE0}" destId="{F2817FF7-5E45-4C50-A061-BA0C3840FA22}" srcOrd="0" destOrd="0" presId="urn:microsoft.com/office/officeart/2005/8/layout/orgChart1"/>
    <dgm:cxn modelId="{C435353B-6A33-49C6-ACC5-040BF56D0DA4}" type="presOf" srcId="{D0F71B73-E9CB-4C56-B9AC-25A33F62B924}" destId="{CDED32B9-E808-4FE9-BE42-7B4514B71957}" srcOrd="0" destOrd="0" presId="urn:microsoft.com/office/officeart/2005/8/layout/orgChart1"/>
    <dgm:cxn modelId="{10829985-0AA0-4AF3-A13C-D6243D7263DB}" srcId="{47F5A206-16CD-4E39-9874-2D698D2911F8}" destId="{BAEC66E3-F7E8-4F0C-86AB-E6E4AF8663B8}" srcOrd="1" destOrd="0" parTransId="{D1AD7EC1-68AC-4071-8EA1-E70DDC87F02D}" sibTransId="{79E087CC-C42D-4A82-92AB-24189F53EEF3}"/>
    <dgm:cxn modelId="{58F2C07B-C96D-4A5B-8C07-25D27CA98B3E}" type="presOf" srcId="{BF8D3D43-62C1-4C88-83AC-C86F94165327}" destId="{9A695D2C-A5D3-4C69-96FA-076A9B57BECC}" srcOrd="0" destOrd="0" presId="urn:microsoft.com/office/officeart/2005/8/layout/orgChart1"/>
    <dgm:cxn modelId="{16E12D3A-DA65-437A-82E8-69236C658728}" type="presOf" srcId="{17AE01B9-3B43-4DCE-9766-2ED90BB94C2F}" destId="{F320183E-95F5-4D03-862C-3A65029FF598}" srcOrd="1" destOrd="0" presId="urn:microsoft.com/office/officeart/2005/8/layout/orgChart1"/>
    <dgm:cxn modelId="{C3B133B1-6533-4675-890E-81A70C917B30}" type="presOf" srcId="{1C14F432-17B3-4CF7-9681-3FC6F482A29F}" destId="{1F89F890-67E4-4156-9465-D34A236F3415}" srcOrd="0" destOrd="0" presId="urn:microsoft.com/office/officeart/2005/8/layout/orgChart1"/>
    <dgm:cxn modelId="{FE725304-7BE7-4B9D-9CEC-15293829A701}" type="presOf" srcId="{F6842DB6-47D1-45CB-AC83-44525431121C}" destId="{FE96A567-C0D8-4DFF-BC5A-C97D3547D62E}" srcOrd="0" destOrd="0" presId="urn:microsoft.com/office/officeart/2005/8/layout/orgChart1"/>
    <dgm:cxn modelId="{2480BDEE-1A78-41CD-90D5-9A9F65A45F65}" type="presOf" srcId="{F896E345-D5E8-42B6-AE91-0F8B3AD52EDA}" destId="{D26B253C-FBF0-4158-B4CC-BDC76A5375BD}" srcOrd="0" destOrd="0" presId="urn:microsoft.com/office/officeart/2005/8/layout/orgChart1"/>
    <dgm:cxn modelId="{DD7E7E54-540B-4933-BBB0-2FF1F4EADF24}" srcId="{DD3B1D78-16F9-439E-9723-FC3B55BBD303}" destId="{6C755857-CD3C-4059-B5D3-725579112A9A}" srcOrd="1" destOrd="0" parTransId="{A753D226-2919-4C87-A46D-833A1BE4CBF1}" sibTransId="{9A20D9FA-995F-43D4-B998-B22096348A5B}"/>
    <dgm:cxn modelId="{79FBB233-4744-40FE-8C1A-18350A18BE3D}" type="presOf" srcId="{60D379BC-40CE-4004-AA65-17ABE746C3D2}" destId="{0C46BA6E-C383-466B-B687-1DD883F983AE}" srcOrd="1" destOrd="0" presId="urn:microsoft.com/office/officeart/2005/8/layout/orgChart1"/>
    <dgm:cxn modelId="{E23AED6B-05D6-4795-9E75-F314ECED3019}" type="presOf" srcId="{A0388E37-A39D-473E-A36D-11CC2FA893B7}" destId="{06E0DCAE-E162-4C23-BD95-8E7D548C9C7D}" srcOrd="1" destOrd="0" presId="urn:microsoft.com/office/officeart/2005/8/layout/orgChart1"/>
    <dgm:cxn modelId="{DA4B8EB4-9BA5-49B5-9C5F-A02D5B1C8803}" type="presOf" srcId="{936D1CFD-9E0A-45BB-8EDB-F3F5C3567162}" destId="{C048C9AC-0E70-4B1C-8ECA-9A5D1FF65F53}" srcOrd="0" destOrd="0" presId="urn:microsoft.com/office/officeart/2005/8/layout/orgChart1"/>
    <dgm:cxn modelId="{BC4D33EA-5446-4BB9-8087-1315077A4D8D}" type="presOf" srcId="{590BDED2-3E3A-43F2-BB8C-2BEA0942CD07}" destId="{1812DC17-3F94-41CF-8135-678D865DFF27}" srcOrd="0" destOrd="0" presId="urn:microsoft.com/office/officeart/2005/8/layout/orgChart1"/>
    <dgm:cxn modelId="{4B7358B8-80D0-444C-BDD9-823A7E520858}" type="presOf" srcId="{CF68CE0A-2CED-44A9-81F4-1BD0F95F45DE}" destId="{94F4A424-2A1F-44D4-AF52-C929799804E3}" srcOrd="0" destOrd="0" presId="urn:microsoft.com/office/officeart/2005/8/layout/orgChart1"/>
    <dgm:cxn modelId="{C29B12A5-6385-4536-BA68-BA4A4E3693EB}" type="presOf" srcId="{8B43D262-69E5-4B5C-A891-313C600ECD0F}" destId="{518BDE59-1562-4A54-9C7A-7C86863D6F52}" srcOrd="0" destOrd="0" presId="urn:microsoft.com/office/officeart/2005/8/layout/orgChart1"/>
    <dgm:cxn modelId="{B95A3C48-9C00-44EB-AE1A-EE03A491632A}" srcId="{1C14F432-17B3-4CF7-9681-3FC6F482A29F}" destId="{3E2F6751-BDDE-4623-BF70-3CC39B35B093}" srcOrd="0" destOrd="0" parTransId="{597AF9CC-2F41-4323-8791-14A6AF3C42CF}" sibTransId="{B4C7CAC1-89BC-4950-8B81-AC40A3FEA7DA}"/>
    <dgm:cxn modelId="{26FF914D-8899-4975-BBCC-5F0FDF11516F}" type="presOf" srcId="{DD3B1D78-16F9-439E-9723-FC3B55BBD303}" destId="{F8AA67A0-F092-473B-B1AD-065533C6616A}" srcOrd="1" destOrd="0" presId="urn:microsoft.com/office/officeart/2005/8/layout/orgChart1"/>
    <dgm:cxn modelId="{87F2224E-BA1D-47F1-9CFC-30B3E2379072}" type="presOf" srcId="{059D250A-9EBE-4D56-A7A8-1C46F8BE5D39}" destId="{FEA126F1-9B81-4F97-8A03-F8A027712D87}" srcOrd="0" destOrd="0" presId="urn:microsoft.com/office/officeart/2005/8/layout/orgChart1"/>
    <dgm:cxn modelId="{13876AB9-3F06-4446-A14A-608AEB2CDBC8}" type="presOf" srcId="{BF997B36-3D78-4A1B-BE04-5313BA669F97}" destId="{DAC3A039-8767-4D48-B5C3-8881F8951BC0}" srcOrd="1" destOrd="0" presId="urn:microsoft.com/office/officeart/2005/8/layout/orgChart1"/>
    <dgm:cxn modelId="{D309FD31-065C-4A71-85EE-21EB9E898B77}" srcId="{BF8D3D43-62C1-4C88-83AC-C86F94165327}" destId="{17AE01B9-3B43-4DCE-9766-2ED90BB94C2F}" srcOrd="0" destOrd="0" parTransId="{87AA0D8B-7CE4-40BC-AF51-DD3436D75323}" sibTransId="{B345D614-2DD2-4207-B1CC-DE967E245894}"/>
    <dgm:cxn modelId="{7B4D26C4-77BB-4E07-A84E-7DDBD5F9B886}" type="presOf" srcId="{BE8EF893-C8C4-43A9-8B18-9D4F0DCF9AB7}" destId="{E282BD59-9338-4A4C-8DB5-50375A3E21A2}" srcOrd="0" destOrd="0" presId="urn:microsoft.com/office/officeart/2005/8/layout/orgChart1"/>
    <dgm:cxn modelId="{E5898468-C891-4029-B907-EE2B66EB0DF2}" type="presOf" srcId="{2F8BEC8C-319F-4CA4-A38A-93B83CB7486A}" destId="{F64FCF9F-78B7-4990-9761-99F57502F86A}" srcOrd="0" destOrd="0" presId="urn:microsoft.com/office/officeart/2005/8/layout/orgChart1"/>
    <dgm:cxn modelId="{46F4CC1F-B4C9-4F10-A9CB-D3D53C4331B6}" type="presOf" srcId="{86207C72-8D5E-4C7E-9099-15EE6788425A}" destId="{BFA21CDA-7FE0-4EAC-A7E2-B2F765804120}" srcOrd="0" destOrd="0" presId="urn:microsoft.com/office/officeart/2005/8/layout/orgChart1"/>
    <dgm:cxn modelId="{84C47D88-CD57-463C-A0C7-28E4B83FB1BC}" type="presOf" srcId="{A86ABDF5-A973-4DC3-B84B-F0E1E307109A}" destId="{0FFBE38D-AB34-49A3-BB0A-A02FF985E89B}" srcOrd="0" destOrd="0" presId="urn:microsoft.com/office/officeart/2005/8/layout/orgChart1"/>
    <dgm:cxn modelId="{6986BBC3-19F4-4CDD-9842-D2141C7983CD}" srcId="{BF997B36-3D78-4A1B-BE04-5313BA669F97}" destId="{7BCF1D43-AC89-4BF8-ACD6-3CA2165F1C84}" srcOrd="1" destOrd="0" parTransId="{0F6B6346-2DA6-4E89-92A8-BE1B2B6CF0D6}" sibTransId="{8C408D5B-7BD7-411B-8FEA-15F126A07D03}"/>
    <dgm:cxn modelId="{8DAA27CF-AEA5-44A8-B4F0-5BEEFF32258A}" srcId="{47F5A206-16CD-4E39-9874-2D698D2911F8}" destId="{A705BA31-1777-4627-B541-7CB4C97D41D2}" srcOrd="0" destOrd="0" parTransId="{B3751BAF-70BC-42DA-A6AD-8057CC097AD3}" sibTransId="{5AD2F7F0-5BA7-40F4-B2D2-E44D77CBC759}"/>
    <dgm:cxn modelId="{0C60D0B9-DA7A-4881-BF01-5E470E1EFB57}" type="presOf" srcId="{BF997B36-3D78-4A1B-BE04-5313BA669F97}" destId="{8BCF3326-2543-44DD-8EB7-54C85ED8EB30}" srcOrd="0" destOrd="0" presId="urn:microsoft.com/office/officeart/2005/8/layout/orgChart1"/>
    <dgm:cxn modelId="{D6391338-4B2A-40A3-9024-FA2C73B60763}" srcId="{2E4E8173-FD6D-4ED0-AC1B-C9E610388312}" destId="{0D6BBE1D-30DF-4F7A-AE3F-A3C9E446BC7A}" srcOrd="2" destOrd="0" parTransId="{028A9F9B-9292-4A70-AA55-9005A1260F70}" sibTransId="{8DF3D51F-AFAD-42B3-8755-42D7CB0F8F61}"/>
    <dgm:cxn modelId="{6D49471F-38A4-43B0-89F7-3DF5793B97AA}" srcId="{2E4E8173-FD6D-4ED0-AC1B-C9E610388312}" destId="{A0388E37-A39D-473E-A36D-11CC2FA893B7}" srcOrd="1" destOrd="0" parTransId="{65CABFF1-646B-492D-90AF-B21707E1139D}" sibTransId="{9DBB3A0A-7455-4A3F-BF82-ED911A1DE7F1}"/>
    <dgm:cxn modelId="{36E680AD-5145-4202-A9D5-B76BD7FA2357}" type="presOf" srcId="{6C755857-CD3C-4059-B5D3-725579112A9A}" destId="{A542ACDF-CBF5-44A2-A146-6A4759317891}" srcOrd="0" destOrd="0" presId="urn:microsoft.com/office/officeart/2005/8/layout/orgChart1"/>
    <dgm:cxn modelId="{F54FC664-D180-4B6B-BE3F-87F047AD0C4D}" type="presOf" srcId="{A68D10EA-A48E-42EA-A3A0-7E10488DF591}" destId="{ECA6C425-DABD-435D-B1D3-116D8D76C2BE}" srcOrd="0" destOrd="0" presId="urn:microsoft.com/office/officeart/2005/8/layout/orgChart1"/>
    <dgm:cxn modelId="{8D83B98C-408A-476F-B737-3E3E9E16AF59}" type="presOf" srcId="{49318EA9-C9D9-454E-97CB-4E035F2C01EC}" destId="{B14CFBD4-CD3A-4CC3-9823-E6D9769801D4}" srcOrd="0" destOrd="0" presId="urn:microsoft.com/office/officeart/2005/8/layout/orgChart1"/>
    <dgm:cxn modelId="{A247C51B-D9E1-4F44-975A-0FEF35E832FB}" srcId="{3E2F6751-BDDE-4623-BF70-3CC39B35B093}" destId="{5BAAF05D-5011-4C29-86FE-AEC8F1248CDE}" srcOrd="6" destOrd="0" parTransId="{302E0774-0641-4C2B-A4B4-0CE0442A5D61}" sibTransId="{5D0E22A7-63E0-4040-BB0B-D22DFC03CE51}"/>
    <dgm:cxn modelId="{0135B29F-9FD4-4DB0-9E7E-ABADC1A6376B}" type="presOf" srcId="{2E4E8173-FD6D-4ED0-AC1B-C9E610388312}" destId="{2320DE9A-BC41-4A88-BE26-99D571479A82}" srcOrd="1" destOrd="0" presId="urn:microsoft.com/office/officeart/2005/8/layout/orgChart1"/>
    <dgm:cxn modelId="{3529DFC4-CE25-46F7-A142-59A91F43BFEB}" type="presOf" srcId="{F776AF78-A9E4-43A9-A97B-7D96B566F286}" destId="{08ED09F5-E2B8-4B93-A767-E866287D86A7}" srcOrd="1" destOrd="0" presId="urn:microsoft.com/office/officeart/2005/8/layout/orgChart1"/>
    <dgm:cxn modelId="{6BAC73EC-6E6E-440C-94A1-656590728AF4}" srcId="{5BAAF05D-5011-4C29-86FE-AEC8F1248CDE}" destId="{49318EA9-C9D9-454E-97CB-4E035F2C01EC}" srcOrd="0" destOrd="0" parTransId="{7893752B-A352-4E91-83D7-922CA57CB729}" sibTransId="{AEA422E7-EE10-475A-8D7C-40CC1825FA2B}"/>
    <dgm:cxn modelId="{C5A03710-680D-43AE-A6AC-BCFB9FC11C70}" type="presOf" srcId="{BD5A06DF-FC78-4A09-BE80-3B11A84D6CB9}" destId="{3B77FE19-BBE2-4A47-9E53-77E568C17044}" srcOrd="1" destOrd="0" presId="urn:microsoft.com/office/officeart/2005/8/layout/orgChart1"/>
    <dgm:cxn modelId="{42B9B658-1433-42AF-84B4-7FDC5DBD04EC}" type="presOf" srcId="{3E2F6751-BDDE-4623-BF70-3CC39B35B093}" destId="{B486A8BB-77C9-4979-B383-903887A4ECE3}" srcOrd="1" destOrd="0" presId="urn:microsoft.com/office/officeart/2005/8/layout/orgChart1"/>
    <dgm:cxn modelId="{16BD380A-3528-4358-9C34-B59C9EBDC0F5}" srcId="{2E4E8173-FD6D-4ED0-AC1B-C9E610388312}" destId="{F776AF78-A9E4-43A9-A97B-7D96B566F286}" srcOrd="0" destOrd="0" parTransId="{6D0A50FC-03EB-46D8-A91F-684952C6F53C}" sibTransId="{0ED56343-98F7-4543-BA4D-E3342F23B9F1}"/>
    <dgm:cxn modelId="{FB98042C-B915-424B-9D61-18C77A65258B}" srcId="{3E1076C7-E4BB-463D-AB0A-B40E7A7F8023}" destId="{8B43D262-69E5-4B5C-A891-313C600ECD0F}" srcOrd="3" destOrd="0" parTransId="{C9970228-2C4B-40D4-9D9A-521CFBE690A6}" sibTransId="{72B2DE1C-A4E2-45BB-ACD4-582F4D5EAE59}"/>
    <dgm:cxn modelId="{080B34E5-F031-4A84-8B81-EF86628711AB}" type="presOf" srcId="{978E54DF-907C-4359-AAE3-98F48308A9BC}" destId="{47FA4618-98F1-4858-951D-80620335BAFD}" srcOrd="0" destOrd="0" presId="urn:microsoft.com/office/officeart/2005/8/layout/orgChart1"/>
    <dgm:cxn modelId="{4DC1B50B-3403-4DA2-9E17-4B27FB90232B}" type="presOf" srcId="{BD5A06DF-FC78-4A09-BE80-3B11A84D6CB9}" destId="{37BFEE45-17D6-4115-8A50-E487E63ACA56}" srcOrd="0" destOrd="0" presId="urn:microsoft.com/office/officeart/2005/8/layout/orgChart1"/>
    <dgm:cxn modelId="{586B6729-27CE-490B-A28B-BB5134E4E081}" srcId="{2E4E8173-FD6D-4ED0-AC1B-C9E610388312}" destId="{60D379BC-40CE-4004-AA65-17ABE746C3D2}" srcOrd="3" destOrd="0" parTransId="{CF68CE0A-2CED-44A9-81F4-1BD0F95F45DE}" sibTransId="{1A993479-E975-454E-A89A-513BDD1EBBB4}"/>
    <dgm:cxn modelId="{6E1C29D3-84A9-427F-9A1B-C6A662EA4523}" type="presOf" srcId="{BAEC66E3-F7E8-4F0C-86AB-E6E4AF8663B8}" destId="{6BF70FA8-6F6A-40CE-BF19-7AC40A914C44}" srcOrd="1" destOrd="0" presId="urn:microsoft.com/office/officeart/2005/8/layout/orgChart1"/>
    <dgm:cxn modelId="{E66FDE4C-B442-4FE5-A75B-C32690548E61}" srcId="{3E2F6751-BDDE-4623-BF70-3CC39B35B093}" destId="{47F5A206-16CD-4E39-9874-2D698D2911F8}" srcOrd="4" destOrd="0" parTransId="{F896E345-D5E8-42B6-AE91-0F8B3AD52EDA}" sibTransId="{CF1C53EC-0BF6-461B-A9EC-B50B5590FC99}"/>
    <dgm:cxn modelId="{FAD36155-1FB2-4D00-8FB0-B019E5EDB426}" type="presOf" srcId="{59E75888-4696-4203-9ED0-2BCC568E28BF}" destId="{D8B1FA4F-2002-4DA3-9359-5871C05C09AA}" srcOrd="0" destOrd="0" presId="urn:microsoft.com/office/officeart/2005/8/layout/orgChart1"/>
    <dgm:cxn modelId="{EA24D9EF-7181-464A-8179-0CE0EC8B8F5B}" type="presOf" srcId="{86E0905C-CE10-4498-9326-564D9672E3FB}" destId="{D70216CA-6433-4210-B985-D0AED4F4EED2}" srcOrd="0" destOrd="0" presId="urn:microsoft.com/office/officeart/2005/8/layout/orgChart1"/>
    <dgm:cxn modelId="{4A718D44-6BE8-4819-9F6D-1D62C6872977}" type="presOf" srcId="{6D0A50FC-03EB-46D8-A91F-684952C6F53C}" destId="{CCE4524C-4952-4164-ABC9-B0DBC94FD55A}" srcOrd="0" destOrd="0" presId="urn:microsoft.com/office/officeart/2005/8/layout/orgChart1"/>
    <dgm:cxn modelId="{11EA6321-1FB1-4400-931C-891CAC562709}" srcId="{BF997B36-3D78-4A1B-BE04-5313BA669F97}" destId="{590BDED2-3E3A-43F2-BB8C-2BEA0942CD07}" srcOrd="2" destOrd="0" parTransId="{30464992-0229-48DE-B208-A3DC25202BCB}" sibTransId="{D46F52B4-2975-4C00-9AC7-BC30DF6267E1}"/>
    <dgm:cxn modelId="{470011EF-11E2-4D8E-9945-B9AABAC2C459}" type="presOf" srcId="{C9970228-2C4B-40D4-9D9A-521CFBE690A6}" destId="{7A929D85-623E-4AE8-B34C-97AD37799767}" srcOrd="0" destOrd="0" presId="urn:microsoft.com/office/officeart/2005/8/layout/orgChart1"/>
    <dgm:cxn modelId="{F450882A-D67E-453F-BCE2-12448E1EBD34}" type="presOf" srcId="{DD3B1D78-16F9-439E-9723-FC3B55BBD303}" destId="{5AD5ADD0-E9E1-4FFE-BE79-2638F215BED2}" srcOrd="0" destOrd="0" presId="urn:microsoft.com/office/officeart/2005/8/layout/orgChart1"/>
    <dgm:cxn modelId="{CE7336E8-E2DE-4DDD-A489-BD7F4DEF69ED}" type="presOf" srcId="{BF8D3D43-62C1-4C88-83AC-C86F94165327}" destId="{5581271F-6AA1-4B2D-ACDB-949BDB4E838B}" srcOrd="1" destOrd="0" presId="urn:microsoft.com/office/officeart/2005/8/layout/orgChart1"/>
    <dgm:cxn modelId="{B3AEC459-6355-4F86-AAC7-6A92C9BAB13B}" type="presOf" srcId="{0D6BBE1D-30DF-4F7A-AE3F-A3C9E446BC7A}" destId="{6B849246-0C22-49E8-A05A-1EACA2A5E8F1}" srcOrd="1" destOrd="0" presId="urn:microsoft.com/office/officeart/2005/8/layout/orgChart1"/>
    <dgm:cxn modelId="{EA3D70CB-E667-4747-8B58-08DEF7134DF4}" type="presOf" srcId="{7E520418-77C4-493B-A2F9-6A1AD6DDE39E}" destId="{2CF4EE5F-7FD0-4EEE-AB5C-61840177A5A2}" srcOrd="0" destOrd="0" presId="urn:microsoft.com/office/officeart/2005/8/layout/orgChart1"/>
    <dgm:cxn modelId="{8C7B8EB4-691B-4E32-B035-26C39B7CC7D8}" type="presOf" srcId="{A0388E37-A39D-473E-A36D-11CC2FA893B7}" destId="{8FA941C3-2D29-4C87-9EAF-96F139C9F657}" srcOrd="0" destOrd="0" presId="urn:microsoft.com/office/officeart/2005/8/layout/orgChart1"/>
    <dgm:cxn modelId="{6534289C-6524-4884-A88A-A164B14DA780}" srcId="{5BAAF05D-5011-4C29-86FE-AEC8F1248CDE}" destId="{0F799EF1-A6F2-48A5-A404-381FDCF317FA}" srcOrd="1" destOrd="0" parTransId="{6711F569-B69E-4D6E-AAF1-8CDF064D79E7}" sibTransId="{71454F6C-0E46-46E3-99CA-415238840190}"/>
    <dgm:cxn modelId="{BDAA07F7-0551-460B-9E9B-B302DCA1A892}" type="presOf" srcId="{F776AF78-A9E4-43A9-A97B-7D96B566F286}" destId="{B737FE53-421D-4BB4-B631-B40BCBC458BD}" srcOrd="0" destOrd="0" presId="urn:microsoft.com/office/officeart/2005/8/layout/orgChart1"/>
    <dgm:cxn modelId="{DAD392AF-0F26-4D62-9364-277DE0BCB6FF}" type="presOf" srcId="{7BCF1D43-AC89-4BF8-ACD6-3CA2165F1C84}" destId="{ACE26FF8-9610-47E0-A39C-2261D47FEF6D}" srcOrd="1" destOrd="0" presId="urn:microsoft.com/office/officeart/2005/8/layout/orgChart1"/>
    <dgm:cxn modelId="{7C350D10-6EE2-4C6C-BBAF-79A71F8CCD6F}" type="presOf" srcId="{17AE01B9-3B43-4DCE-9766-2ED90BB94C2F}" destId="{E4B0CAAD-7EAA-4A87-A592-29801E4E0588}" srcOrd="0" destOrd="0" presId="urn:microsoft.com/office/officeart/2005/8/layout/orgChart1"/>
    <dgm:cxn modelId="{9331B647-0711-4A7C-91C0-3AF339EC6A00}" srcId="{3E2F6751-BDDE-4623-BF70-3CC39B35B093}" destId="{DD3B1D78-16F9-439E-9723-FC3B55BBD303}" srcOrd="2" destOrd="0" parTransId="{D40FC014-52DE-4398-A037-211FE4558964}" sibTransId="{08986853-461A-4204-B19A-83F2D881C971}"/>
    <dgm:cxn modelId="{20B9F4EB-CA12-4D03-A87C-02DA3DBC7195}" type="presOf" srcId="{47F5A206-16CD-4E39-9874-2D698D2911F8}" destId="{FC3FE653-14D4-40FB-87AF-8BFA00DE13AA}" srcOrd="0" destOrd="0" presId="urn:microsoft.com/office/officeart/2005/8/layout/orgChart1"/>
    <dgm:cxn modelId="{72CD7D3E-E3F4-4A33-855A-923C2E39DEFC}" type="presOf" srcId="{590BDED2-3E3A-43F2-BB8C-2BEA0942CD07}" destId="{F8E4CFE2-3D05-41B9-8F6E-CE8D3F0F2404}" srcOrd="1" destOrd="0" presId="urn:microsoft.com/office/officeart/2005/8/layout/orgChart1"/>
    <dgm:cxn modelId="{9F5B1EBC-6E51-46CB-A3E1-59861AD1596F}" type="presOf" srcId="{A705BA31-1777-4627-B541-7CB4C97D41D2}" destId="{D52F7A36-7A92-4DAC-8E35-A5EED46D2410}" srcOrd="1" destOrd="0" presId="urn:microsoft.com/office/officeart/2005/8/layout/orgChart1"/>
    <dgm:cxn modelId="{8E6C3783-C99F-4C4D-8054-A5C3E18CBE19}" srcId="{BF997B36-3D78-4A1B-BE04-5313BA669F97}" destId="{7E520418-77C4-493B-A2F9-6A1AD6DDE39E}" srcOrd="0" destOrd="0" parTransId="{2F8BEC8C-319F-4CA4-A38A-93B83CB7486A}" sibTransId="{1C86BD1F-C817-422A-A310-A7E47C4BD7A0}"/>
    <dgm:cxn modelId="{662F3F41-6ADE-4359-B781-1D6A599FE9E9}" type="presOf" srcId="{0F799EF1-A6F2-48A5-A404-381FDCF317FA}" destId="{205FD8E2-3ADC-4244-A6BB-577C5B90EB05}" srcOrd="1" destOrd="0" presId="urn:microsoft.com/office/officeart/2005/8/layout/orgChart1"/>
    <dgm:cxn modelId="{32CBF3BC-5BE3-4D9B-B281-F1756D45BD8A}" type="presOf" srcId="{CC005B2F-B361-46D8-A9CF-AE33DD3E4B5D}" destId="{0D0522D3-C752-411B-9A30-154442948A38}" srcOrd="0" destOrd="0" presId="urn:microsoft.com/office/officeart/2005/8/layout/orgChart1"/>
    <dgm:cxn modelId="{12B593DC-CF9C-48DA-B753-B4B2AFA28EA7}" type="presOf" srcId="{6C755857-CD3C-4059-B5D3-725579112A9A}" destId="{51633D82-D270-49AC-A621-38568DC53A5F}" srcOrd="1" destOrd="0" presId="urn:microsoft.com/office/officeart/2005/8/layout/orgChart1"/>
    <dgm:cxn modelId="{5F402EB4-15D5-4817-BF2E-741778F5980A}" type="presOf" srcId="{2E4E8173-FD6D-4ED0-AC1B-C9E610388312}" destId="{8E89CF2E-16AB-4050-93F8-FE972A58DBAA}" srcOrd="0" destOrd="0" presId="urn:microsoft.com/office/officeart/2005/8/layout/orgChart1"/>
    <dgm:cxn modelId="{EB60522C-9ED8-41D2-87B7-167A2126E556}" type="presOf" srcId="{A753D226-2919-4C87-A46D-833A1BE4CBF1}" destId="{31D04863-324C-4853-8E72-580AA8FE6275}" srcOrd="0" destOrd="0" presId="urn:microsoft.com/office/officeart/2005/8/layout/orgChart1"/>
    <dgm:cxn modelId="{88B9285C-4A8C-4CC7-8DEA-8216E4FC7E4B}" type="presOf" srcId="{60D379BC-40CE-4004-AA65-17ABE746C3D2}" destId="{209398B3-AA61-4199-A1D6-73D4B70E7664}" srcOrd="0" destOrd="0" presId="urn:microsoft.com/office/officeart/2005/8/layout/orgChart1"/>
    <dgm:cxn modelId="{C248BA71-F5F0-48C6-9EFF-31B5E05229A0}" type="presOf" srcId="{D1AD7EC1-68AC-4071-8EA1-E70DDC87F02D}" destId="{3CF9328C-F33E-40AC-BD34-AD03B85C7C9A}" srcOrd="0" destOrd="0" presId="urn:microsoft.com/office/officeart/2005/8/layout/orgChart1"/>
    <dgm:cxn modelId="{0F47343B-CF7A-4E6F-B76E-2FB2337398DA}" type="presOf" srcId="{D40FC014-52DE-4398-A037-211FE4558964}" destId="{03EFFFE5-B23F-475F-8F7B-1F14C1AF5707}" srcOrd="0" destOrd="0" presId="urn:microsoft.com/office/officeart/2005/8/layout/orgChart1"/>
    <dgm:cxn modelId="{0A3A84EA-58C5-4B78-BFB6-2F93AC4AF899}" type="presOf" srcId="{0F799EF1-A6F2-48A5-A404-381FDCF317FA}" destId="{5DB3DFFF-545F-4CDB-AFE1-8FE55E0E14B9}" srcOrd="0" destOrd="0" presId="urn:microsoft.com/office/officeart/2005/8/layout/orgChart1"/>
    <dgm:cxn modelId="{4610C759-FCA8-4A23-91CB-DE530369341F}" type="presOf" srcId="{8B43D262-69E5-4B5C-A891-313C600ECD0F}" destId="{A9DF34D1-2B6A-4333-88ED-F1BA37E54292}" srcOrd="1" destOrd="0" presId="urn:microsoft.com/office/officeart/2005/8/layout/orgChart1"/>
    <dgm:cxn modelId="{995B5149-E108-4AED-9EBE-55570B736436}" type="presOf" srcId="{47F5A206-16CD-4E39-9874-2D698D2911F8}" destId="{4F212AB2-844D-4671-8020-70C5F157B812}" srcOrd="1" destOrd="0" presId="urn:microsoft.com/office/officeart/2005/8/layout/orgChart1"/>
    <dgm:cxn modelId="{04E8893D-9B86-4941-8111-186B62DC93CA}" type="presOf" srcId="{936D1CFD-9E0A-45BB-8EDB-F3F5C3567162}" destId="{9E8DE3A8-36D1-4F25-8EE6-3559173C1A8B}" srcOrd="1" destOrd="0" presId="urn:microsoft.com/office/officeart/2005/8/layout/orgChart1"/>
    <dgm:cxn modelId="{51FF6C38-2F68-4D9E-8E60-EA2632735554}" type="presOf" srcId="{B2D74AE5-D654-4375-A92C-A3CC0AF76BBC}" destId="{C775BE1F-DB70-457D-A3F6-A15B008ADFF4}" srcOrd="0" destOrd="0" presId="urn:microsoft.com/office/officeart/2005/8/layout/orgChart1"/>
    <dgm:cxn modelId="{4FE58B13-9755-4A1B-B097-4EA1A240F7EA}" srcId="{3E1076C7-E4BB-463D-AB0A-B40E7A7F8023}" destId="{CC005B2F-B361-46D8-A9CF-AE33DD3E4B5D}" srcOrd="0" destOrd="0" parTransId="{BE8EF893-C8C4-43A9-8B18-9D4F0DCF9AB7}" sibTransId="{6E5460D1-CA9C-47AA-B9F7-9CD74E27C7B9}"/>
    <dgm:cxn modelId="{89A65AA5-F5A2-47DF-85C5-6C88E98442E9}" type="presOf" srcId="{6711F569-B69E-4D6E-AAF1-8CDF064D79E7}" destId="{175E8826-6CBA-4626-A05B-0DD7D82153F0}" srcOrd="0" destOrd="0" presId="urn:microsoft.com/office/officeart/2005/8/layout/orgChart1"/>
    <dgm:cxn modelId="{BD57E0D1-DE98-49B9-AB54-D274A0A123E9}" type="presOf" srcId="{028A9F9B-9292-4A70-AA55-9005A1260F70}" destId="{2F8C2B27-F4E2-49F7-BBD6-E145B46ECA02}" srcOrd="0" destOrd="0" presId="urn:microsoft.com/office/officeart/2005/8/layout/orgChart1"/>
    <dgm:cxn modelId="{FBAF70D3-987A-4AB8-8297-B05F26182E93}" type="presOf" srcId="{65CABFF1-646B-492D-90AF-B21707E1139D}" destId="{54AB4A61-A8FD-4375-AC85-18BFB1FF61B3}" srcOrd="0" destOrd="0" presId="urn:microsoft.com/office/officeart/2005/8/layout/orgChart1"/>
    <dgm:cxn modelId="{323763E3-29B4-46F0-8C57-B4A47DE05D19}" type="presOf" srcId="{7893752B-A352-4E91-83D7-922CA57CB729}" destId="{F8E3D60E-D102-476D-BD28-6EAF480FB152}" srcOrd="0" destOrd="0" presId="urn:microsoft.com/office/officeart/2005/8/layout/orgChart1"/>
    <dgm:cxn modelId="{2A58AA1F-CE6C-41AB-A170-8AE0B9145E15}" type="presOf" srcId="{978E54DF-907C-4359-AAE3-98F48308A9BC}" destId="{E445A9B1-E1C1-4770-8ED9-84F35350D8E3}" srcOrd="1" destOrd="0" presId="urn:microsoft.com/office/officeart/2005/8/layout/orgChart1"/>
    <dgm:cxn modelId="{8C292492-E592-46A5-A9F8-74F6628D6CFA}" type="presOf" srcId="{3E2F6751-BDDE-4623-BF70-3CC39B35B093}" destId="{1A69D4B8-6F86-42BB-A081-1DA17EF456B9}" srcOrd="0" destOrd="0" presId="urn:microsoft.com/office/officeart/2005/8/layout/orgChart1"/>
    <dgm:cxn modelId="{BE113E85-5151-49C9-9D61-372F211C4E46}" type="presOf" srcId="{302E0774-0641-4C2B-A4B4-0CE0442A5D61}" destId="{15C73619-744A-4EEE-8018-445C2F7C2BD7}" srcOrd="0" destOrd="0" presId="urn:microsoft.com/office/officeart/2005/8/layout/orgChart1"/>
    <dgm:cxn modelId="{CB8A6D94-9D4F-49CB-8074-D58758592A57}" type="presOf" srcId="{3E1076C7-E4BB-463D-AB0A-B40E7A7F8023}" destId="{C33BC282-D95C-4A61-9187-7A7D140B2E9A}" srcOrd="0" destOrd="0" presId="urn:microsoft.com/office/officeart/2005/8/layout/orgChart1"/>
    <dgm:cxn modelId="{A4DEA83E-E981-40BF-ACB2-0B2282F97FE1}" type="presOf" srcId="{BAEC66E3-F7E8-4F0C-86AB-E6E4AF8663B8}" destId="{2841D434-1997-4790-BE9F-FF996FB50337}" srcOrd="0" destOrd="0" presId="urn:microsoft.com/office/officeart/2005/8/layout/orgChart1"/>
    <dgm:cxn modelId="{3CF1BC86-219B-40A3-A2ED-CFFA76BE15E1}" type="presOf" srcId="{F6842DB6-47D1-45CB-AC83-44525431121C}" destId="{96E4A3C8-34D7-46C5-A185-6DFE9142AEF2}" srcOrd="1" destOrd="0" presId="urn:microsoft.com/office/officeart/2005/8/layout/orgChart1"/>
    <dgm:cxn modelId="{51F5C674-C8AC-49D7-BC76-DB097AAFEB4E}" type="presOf" srcId="{0D6BBE1D-30DF-4F7A-AE3F-A3C9E446BC7A}" destId="{49E131CF-E71A-410A-93E9-9E8DB2F8FDFA}" srcOrd="0" destOrd="0" presId="urn:microsoft.com/office/officeart/2005/8/layout/orgChart1"/>
    <dgm:cxn modelId="{BE3D45FF-7198-40CE-A279-8D40488A195A}" srcId="{DD3B1D78-16F9-439E-9723-FC3B55BBD303}" destId="{997423EA-C944-4F9E-B5CD-715496F9A7F5}" srcOrd="0" destOrd="0" parTransId="{86E0905C-CE10-4498-9326-564D9672E3FB}" sibTransId="{48AD2713-8227-4827-B03D-CC849003E924}"/>
    <dgm:cxn modelId="{DCB36A34-3FB6-4A7F-8AD6-186B9B77F484}" type="presOf" srcId="{CC005B2F-B361-46D8-A9CF-AE33DD3E4B5D}" destId="{F752D9B8-B0BB-4F69-A54E-A46DCCE8DA24}" srcOrd="1" destOrd="0" presId="urn:microsoft.com/office/officeart/2005/8/layout/orgChart1"/>
    <dgm:cxn modelId="{8F344800-6D20-40EF-815B-EE82CF5FE3F3}" srcId="{BF997B36-3D78-4A1B-BE04-5313BA669F97}" destId="{936D1CFD-9E0A-45BB-8EDB-F3F5C3567162}" srcOrd="3" destOrd="0" parTransId="{BD428658-358D-4D32-9D42-7E3582D4BCE0}" sibTransId="{E16E9C2A-ED5F-468B-8E35-6685FA8CE0BC}"/>
    <dgm:cxn modelId="{5A593B34-79BA-428F-92C1-9E189024FA83}" srcId="{3E2F6751-BDDE-4623-BF70-3CC39B35B093}" destId="{2E4E8173-FD6D-4ED0-AC1B-C9E610388312}" srcOrd="5" destOrd="0" parTransId="{D0F71B73-E9CB-4C56-B9AC-25A33F62B924}" sibTransId="{0C83C2D2-80C5-4C80-833C-583F4DFDDF68}"/>
    <dgm:cxn modelId="{9FC9F72A-B1AB-437C-8294-3A423F858991}" type="presOf" srcId="{49318EA9-C9D9-454E-97CB-4E035F2C01EC}" destId="{05487C74-9451-41AE-8FBB-5EC34840ADBA}" srcOrd="1" destOrd="0" presId="urn:microsoft.com/office/officeart/2005/8/layout/orgChart1"/>
    <dgm:cxn modelId="{A1F755DB-C321-429A-982E-BD439A8734CF}" srcId="{3E2F6751-BDDE-4623-BF70-3CC39B35B093}" destId="{BF997B36-3D78-4A1B-BE04-5313BA669F97}" srcOrd="1" destOrd="0" parTransId="{059D250A-9EBE-4D56-A7A8-1C46F8BE5D39}" sibTransId="{375F9412-0D21-4492-B469-96EE6A15A278}"/>
    <dgm:cxn modelId="{C3F00A35-3096-40A3-A7D9-0BBFBC23D431}" srcId="{3E1076C7-E4BB-463D-AB0A-B40E7A7F8023}" destId="{978E54DF-907C-4359-AAE3-98F48308A9BC}" srcOrd="1" destOrd="0" parTransId="{B2D74AE5-D654-4375-A92C-A3CC0AF76BBC}" sibTransId="{31A7348B-AC30-48F6-B8CC-9E916E660D03}"/>
    <dgm:cxn modelId="{68FCFEF5-FFF0-4F54-ABD3-21489E54B0A7}" srcId="{3E2F6751-BDDE-4623-BF70-3CC39B35B093}" destId="{BF8D3D43-62C1-4C88-83AC-C86F94165327}" srcOrd="0" destOrd="0" parTransId="{59E75888-4696-4203-9ED0-2BCC568E28BF}" sibTransId="{3DEB5CC9-1B36-4777-8128-148BFBF059A4}"/>
    <dgm:cxn modelId="{5A5C0A2F-8EDA-40ED-9E58-7D1E7D5B7DA9}" srcId="{3E2F6751-BDDE-4623-BF70-3CC39B35B093}" destId="{3E1076C7-E4BB-463D-AB0A-B40E7A7F8023}" srcOrd="3" destOrd="0" parTransId="{86207C72-8D5E-4C7E-9099-15EE6788425A}" sibTransId="{6EC26058-3E08-48EA-9569-0CCDC1C03E12}"/>
    <dgm:cxn modelId="{EF01FA39-22F9-4CC5-AD13-595DDEE2C48C}" type="presOf" srcId="{5BAAF05D-5011-4C29-86FE-AEC8F1248CDE}" destId="{36660671-429C-4B6B-BD65-9A99B3FDC7EE}" srcOrd="1" destOrd="0" presId="urn:microsoft.com/office/officeart/2005/8/layout/orgChart1"/>
    <dgm:cxn modelId="{1231891C-729B-4489-BC41-3F0F700EFBDD}" type="presOf" srcId="{30464992-0229-48DE-B208-A3DC25202BCB}" destId="{21BB658F-4C13-4CDF-AD85-B34F3095486F}" srcOrd="0" destOrd="0" presId="urn:microsoft.com/office/officeart/2005/8/layout/orgChart1"/>
    <dgm:cxn modelId="{18E63AD0-6BC0-440C-B7C2-830E1E547218}" type="presOf" srcId="{997423EA-C944-4F9E-B5CD-715496F9A7F5}" destId="{5A0AE3D7-CAFD-47BC-AEAF-933D4581F884}" srcOrd="0" destOrd="0" presId="urn:microsoft.com/office/officeart/2005/8/layout/orgChart1"/>
    <dgm:cxn modelId="{D85A5452-928C-4B7C-99A4-A2EDFF03FAD1}" srcId="{BF8D3D43-62C1-4C88-83AC-C86F94165327}" destId="{BD5A06DF-FC78-4A09-BE80-3B11A84D6CB9}" srcOrd="1" destOrd="0" parTransId="{A68D10EA-A48E-42EA-A3A0-7E10488DF591}" sibTransId="{3420437D-8F79-4668-B51B-E06F8B9E2A08}"/>
    <dgm:cxn modelId="{1ED74602-A81C-4312-B907-8C7C2FA30B79}" type="presOf" srcId="{87AA0D8B-7CE4-40BC-AF51-DD3436D75323}" destId="{8C21871E-5FC0-4814-885E-094355988E62}" srcOrd="0" destOrd="0" presId="urn:microsoft.com/office/officeart/2005/8/layout/orgChart1"/>
    <dgm:cxn modelId="{383BAFFB-611D-4CB2-A3DC-C5E3BAE829FC}" type="presOf" srcId="{7E520418-77C4-493B-A2F9-6A1AD6DDE39E}" destId="{1CFD29B5-2373-4345-B447-F91C7671E480}" srcOrd="1" destOrd="0" presId="urn:microsoft.com/office/officeart/2005/8/layout/orgChart1"/>
    <dgm:cxn modelId="{852A5A11-3CE2-4F61-A1CC-06206A90082D}" type="presOf" srcId="{3E1076C7-E4BB-463D-AB0A-B40E7A7F8023}" destId="{3B5F49C3-3AA5-48F5-8F1C-B2D60AC3D0E4}" srcOrd="1" destOrd="0" presId="urn:microsoft.com/office/officeart/2005/8/layout/orgChart1"/>
    <dgm:cxn modelId="{8FABA4E9-E4FF-438B-B330-96DA21C001EC}" type="presOf" srcId="{A705BA31-1777-4627-B541-7CB4C97D41D2}" destId="{DAE3205E-5EBE-4FBF-A166-DDE3A3F46F2B}" srcOrd="0" destOrd="0" presId="urn:microsoft.com/office/officeart/2005/8/layout/orgChart1"/>
    <dgm:cxn modelId="{7B4D9E44-8429-4D11-B2DC-A5DFFFB1ECA8}" type="presOf" srcId="{5BAAF05D-5011-4C29-86FE-AEC8F1248CDE}" destId="{09AE6CC9-21FE-48B1-9979-448FBDD1ECDE}" srcOrd="0" destOrd="0" presId="urn:microsoft.com/office/officeart/2005/8/layout/orgChart1"/>
    <dgm:cxn modelId="{5F9F5B88-77FF-4B32-8140-6C2CF5A018AD}" type="presOf" srcId="{997423EA-C944-4F9E-B5CD-715496F9A7F5}" destId="{C352E4AC-EBB0-4B07-A57C-4BF21462DC16}" srcOrd="1" destOrd="0" presId="urn:microsoft.com/office/officeart/2005/8/layout/orgChart1"/>
    <dgm:cxn modelId="{12B40506-D26A-4CAD-A204-2A103633F7D9}" type="presOf" srcId="{B3751BAF-70BC-42DA-A6AD-8057CC097AD3}" destId="{2F5D8156-A6AD-4086-8CB2-D25CED5F4A91}" srcOrd="0" destOrd="0" presId="urn:microsoft.com/office/officeart/2005/8/layout/orgChart1"/>
    <dgm:cxn modelId="{F9FD276E-1EF7-4C8B-ADA6-22B3DAB73996}" type="presOf" srcId="{7BCF1D43-AC89-4BF8-ACD6-3CA2165F1C84}" destId="{573B13D3-971B-47D2-92C1-7BCC3CB3B8E4}" srcOrd="0" destOrd="0" presId="urn:microsoft.com/office/officeart/2005/8/layout/orgChart1"/>
    <dgm:cxn modelId="{413369E8-2266-4191-A10A-8FA6AD8CCA21}" srcId="{3E1076C7-E4BB-463D-AB0A-B40E7A7F8023}" destId="{F6842DB6-47D1-45CB-AC83-44525431121C}" srcOrd="2" destOrd="0" parTransId="{A86ABDF5-A973-4DC3-B84B-F0E1E307109A}" sibTransId="{DBB5FC9C-F806-4C9F-A859-8EFBB5EC7421}"/>
    <dgm:cxn modelId="{1CE0A6D0-4AE0-47A5-9B0B-F6CA1E0F3E71}" type="presParOf" srcId="{1F89F890-67E4-4156-9465-D34A236F3415}" destId="{F085165F-373D-4970-87FD-B3103FD5EE77}" srcOrd="0" destOrd="0" presId="urn:microsoft.com/office/officeart/2005/8/layout/orgChart1"/>
    <dgm:cxn modelId="{30194616-34B0-4B6A-ACE8-16F6EEEEA03A}" type="presParOf" srcId="{F085165F-373D-4970-87FD-B3103FD5EE77}" destId="{6EC72533-DCAD-42CA-BC0D-0A021BE84258}" srcOrd="0" destOrd="0" presId="urn:microsoft.com/office/officeart/2005/8/layout/orgChart1"/>
    <dgm:cxn modelId="{CA20A0CE-C2AF-4910-BBA5-4FBCF055A7A9}" type="presParOf" srcId="{6EC72533-DCAD-42CA-BC0D-0A021BE84258}" destId="{1A69D4B8-6F86-42BB-A081-1DA17EF456B9}" srcOrd="0" destOrd="0" presId="urn:microsoft.com/office/officeart/2005/8/layout/orgChart1"/>
    <dgm:cxn modelId="{FF9A7376-43F7-4645-87BC-1F1FC865B71D}" type="presParOf" srcId="{6EC72533-DCAD-42CA-BC0D-0A021BE84258}" destId="{B486A8BB-77C9-4979-B383-903887A4ECE3}" srcOrd="1" destOrd="0" presId="urn:microsoft.com/office/officeart/2005/8/layout/orgChart1"/>
    <dgm:cxn modelId="{D9B3578C-1672-4F55-BF4C-01E53463A5EF}" type="presParOf" srcId="{F085165F-373D-4970-87FD-B3103FD5EE77}" destId="{8769A30F-2374-4E50-8D11-BB1561E4BF8B}" srcOrd="1" destOrd="0" presId="urn:microsoft.com/office/officeart/2005/8/layout/orgChart1"/>
    <dgm:cxn modelId="{762F3A5B-5B3F-4E9B-811F-107D9152408F}" type="presParOf" srcId="{8769A30F-2374-4E50-8D11-BB1561E4BF8B}" destId="{D8B1FA4F-2002-4DA3-9359-5871C05C09AA}" srcOrd="0" destOrd="0" presId="urn:microsoft.com/office/officeart/2005/8/layout/orgChart1"/>
    <dgm:cxn modelId="{42C28001-0C52-4858-BD3C-F8B1964EC876}" type="presParOf" srcId="{8769A30F-2374-4E50-8D11-BB1561E4BF8B}" destId="{A6E0C7AE-16BD-4620-BFD3-EEEE2823BE77}" srcOrd="1" destOrd="0" presId="urn:microsoft.com/office/officeart/2005/8/layout/orgChart1"/>
    <dgm:cxn modelId="{0E9C4D34-B877-438F-ACB3-4B4D48362583}" type="presParOf" srcId="{A6E0C7AE-16BD-4620-BFD3-EEEE2823BE77}" destId="{E80B9D93-072A-423E-9704-B4A433E34653}" srcOrd="0" destOrd="0" presId="urn:microsoft.com/office/officeart/2005/8/layout/orgChart1"/>
    <dgm:cxn modelId="{1F2635AA-FCC4-4F56-A2CE-4D930AE2A52A}" type="presParOf" srcId="{E80B9D93-072A-423E-9704-B4A433E34653}" destId="{9A695D2C-A5D3-4C69-96FA-076A9B57BECC}" srcOrd="0" destOrd="0" presId="urn:microsoft.com/office/officeart/2005/8/layout/orgChart1"/>
    <dgm:cxn modelId="{A9BA04E0-D933-497B-BACD-4CD272B92230}" type="presParOf" srcId="{E80B9D93-072A-423E-9704-B4A433E34653}" destId="{5581271F-6AA1-4B2D-ACDB-949BDB4E838B}" srcOrd="1" destOrd="0" presId="urn:microsoft.com/office/officeart/2005/8/layout/orgChart1"/>
    <dgm:cxn modelId="{2023AEA4-35DA-46E5-9541-74D15CAAE178}" type="presParOf" srcId="{A6E0C7AE-16BD-4620-BFD3-EEEE2823BE77}" destId="{FEEEA859-9F39-4E28-BFEF-5B94AD59EB00}" srcOrd="1" destOrd="0" presId="urn:microsoft.com/office/officeart/2005/8/layout/orgChart1"/>
    <dgm:cxn modelId="{44E25E11-DF18-42BC-8227-9D4F5934FBDE}" type="presParOf" srcId="{FEEEA859-9F39-4E28-BFEF-5B94AD59EB00}" destId="{8C21871E-5FC0-4814-885E-094355988E62}" srcOrd="0" destOrd="0" presId="urn:microsoft.com/office/officeart/2005/8/layout/orgChart1"/>
    <dgm:cxn modelId="{5687B924-1873-44C5-BAF4-81C4F29FA237}" type="presParOf" srcId="{FEEEA859-9F39-4E28-BFEF-5B94AD59EB00}" destId="{498C0AA3-CD87-40F6-B168-FA7020FF0553}" srcOrd="1" destOrd="0" presId="urn:microsoft.com/office/officeart/2005/8/layout/orgChart1"/>
    <dgm:cxn modelId="{EEAC07FC-2C61-4248-B9ED-7A7DBD41E112}" type="presParOf" srcId="{498C0AA3-CD87-40F6-B168-FA7020FF0553}" destId="{3A52C9CB-62E3-4B63-B080-9ACF9E03F3CE}" srcOrd="0" destOrd="0" presId="urn:microsoft.com/office/officeart/2005/8/layout/orgChart1"/>
    <dgm:cxn modelId="{0D47B065-16AA-4A3C-9878-A732C9781482}" type="presParOf" srcId="{3A52C9CB-62E3-4B63-B080-9ACF9E03F3CE}" destId="{E4B0CAAD-7EAA-4A87-A592-29801E4E0588}" srcOrd="0" destOrd="0" presId="urn:microsoft.com/office/officeart/2005/8/layout/orgChart1"/>
    <dgm:cxn modelId="{35B94334-9D22-4118-A47D-562FC0CFC41D}" type="presParOf" srcId="{3A52C9CB-62E3-4B63-B080-9ACF9E03F3CE}" destId="{F320183E-95F5-4D03-862C-3A65029FF598}" srcOrd="1" destOrd="0" presId="urn:microsoft.com/office/officeart/2005/8/layout/orgChart1"/>
    <dgm:cxn modelId="{EE66D3EE-3DDE-44E9-8A73-8F7AFCFF601C}" type="presParOf" srcId="{498C0AA3-CD87-40F6-B168-FA7020FF0553}" destId="{840268F3-C30C-4394-9B30-FFDA491D3F24}" srcOrd="1" destOrd="0" presId="urn:microsoft.com/office/officeart/2005/8/layout/orgChart1"/>
    <dgm:cxn modelId="{1ABDC03E-522D-425D-8C61-C2D4C669512F}" type="presParOf" srcId="{498C0AA3-CD87-40F6-B168-FA7020FF0553}" destId="{39E6BAB1-8B23-43B0-99B6-0B17E1F64CA0}" srcOrd="2" destOrd="0" presId="urn:microsoft.com/office/officeart/2005/8/layout/orgChart1"/>
    <dgm:cxn modelId="{8EEB7FBB-4A16-4A51-A6FE-B6BB2481AE3A}" type="presParOf" srcId="{FEEEA859-9F39-4E28-BFEF-5B94AD59EB00}" destId="{ECA6C425-DABD-435D-B1D3-116D8D76C2BE}" srcOrd="2" destOrd="0" presId="urn:microsoft.com/office/officeart/2005/8/layout/orgChart1"/>
    <dgm:cxn modelId="{F2507053-4BAD-4244-AC64-CC0F7A3DF3F3}" type="presParOf" srcId="{FEEEA859-9F39-4E28-BFEF-5B94AD59EB00}" destId="{7D2E36F5-4FEB-447C-83AE-62BB9ACF986C}" srcOrd="3" destOrd="0" presId="urn:microsoft.com/office/officeart/2005/8/layout/orgChart1"/>
    <dgm:cxn modelId="{02F2CABE-6855-464D-B730-B8248EAFDA12}" type="presParOf" srcId="{7D2E36F5-4FEB-447C-83AE-62BB9ACF986C}" destId="{D6A657D2-AB17-48A7-915E-B37C547EE91C}" srcOrd="0" destOrd="0" presId="urn:microsoft.com/office/officeart/2005/8/layout/orgChart1"/>
    <dgm:cxn modelId="{6197A871-B744-45F9-9D74-4DC08691A387}" type="presParOf" srcId="{D6A657D2-AB17-48A7-915E-B37C547EE91C}" destId="{37BFEE45-17D6-4115-8A50-E487E63ACA56}" srcOrd="0" destOrd="0" presId="urn:microsoft.com/office/officeart/2005/8/layout/orgChart1"/>
    <dgm:cxn modelId="{D0D2E234-B01F-41AA-A0DB-B5EA18F07DD9}" type="presParOf" srcId="{D6A657D2-AB17-48A7-915E-B37C547EE91C}" destId="{3B77FE19-BBE2-4A47-9E53-77E568C17044}" srcOrd="1" destOrd="0" presId="urn:microsoft.com/office/officeart/2005/8/layout/orgChart1"/>
    <dgm:cxn modelId="{9EBB7E46-0BAC-4FBC-AD64-FE24A9869B1C}" type="presParOf" srcId="{7D2E36F5-4FEB-447C-83AE-62BB9ACF986C}" destId="{310CE385-C5EC-4255-893C-E0458D14A56C}" srcOrd="1" destOrd="0" presId="urn:microsoft.com/office/officeart/2005/8/layout/orgChart1"/>
    <dgm:cxn modelId="{BBBC0444-4E17-49F6-A515-EB6EB88C0CE4}" type="presParOf" srcId="{7D2E36F5-4FEB-447C-83AE-62BB9ACF986C}" destId="{CE329FFA-A884-4986-ACF0-FA71F2C4D325}" srcOrd="2" destOrd="0" presId="urn:microsoft.com/office/officeart/2005/8/layout/orgChart1"/>
    <dgm:cxn modelId="{07BEA938-8D88-43AB-BAB6-B422174ACBB1}" type="presParOf" srcId="{A6E0C7AE-16BD-4620-BFD3-EEEE2823BE77}" destId="{B0771987-3655-48A8-B986-9C56C1A5EB62}" srcOrd="2" destOrd="0" presId="urn:microsoft.com/office/officeart/2005/8/layout/orgChart1"/>
    <dgm:cxn modelId="{8D466A2B-E242-42BF-A214-73CDCF214EBB}" type="presParOf" srcId="{8769A30F-2374-4E50-8D11-BB1561E4BF8B}" destId="{FEA126F1-9B81-4F97-8A03-F8A027712D87}" srcOrd="2" destOrd="0" presId="urn:microsoft.com/office/officeart/2005/8/layout/orgChart1"/>
    <dgm:cxn modelId="{DBF2934E-9287-4B54-9FAE-3DC3A2FA214D}" type="presParOf" srcId="{8769A30F-2374-4E50-8D11-BB1561E4BF8B}" destId="{703E3FD1-F100-4434-BF84-6FA452603F01}" srcOrd="3" destOrd="0" presId="urn:microsoft.com/office/officeart/2005/8/layout/orgChart1"/>
    <dgm:cxn modelId="{8A769BDF-9C12-4A2B-AB2A-A999DE794A5F}" type="presParOf" srcId="{703E3FD1-F100-4434-BF84-6FA452603F01}" destId="{4777B078-655C-4DA3-B9E1-8073D21B014B}" srcOrd="0" destOrd="0" presId="urn:microsoft.com/office/officeart/2005/8/layout/orgChart1"/>
    <dgm:cxn modelId="{31F3B7F8-F68F-40BD-B6CC-367D71702DF7}" type="presParOf" srcId="{4777B078-655C-4DA3-B9E1-8073D21B014B}" destId="{8BCF3326-2543-44DD-8EB7-54C85ED8EB30}" srcOrd="0" destOrd="0" presId="urn:microsoft.com/office/officeart/2005/8/layout/orgChart1"/>
    <dgm:cxn modelId="{A8EC4364-FF58-48BF-B7E0-A267931D6A4B}" type="presParOf" srcId="{4777B078-655C-4DA3-B9E1-8073D21B014B}" destId="{DAC3A039-8767-4D48-B5C3-8881F8951BC0}" srcOrd="1" destOrd="0" presId="urn:microsoft.com/office/officeart/2005/8/layout/orgChart1"/>
    <dgm:cxn modelId="{255D329B-001D-4603-971F-6F312175F4E5}" type="presParOf" srcId="{703E3FD1-F100-4434-BF84-6FA452603F01}" destId="{42DF8411-CD43-4A6D-B50F-38168D27169D}" srcOrd="1" destOrd="0" presId="urn:microsoft.com/office/officeart/2005/8/layout/orgChart1"/>
    <dgm:cxn modelId="{B345E904-A0D8-4EC6-AF32-3F2AAB4782E8}" type="presParOf" srcId="{42DF8411-CD43-4A6D-B50F-38168D27169D}" destId="{F64FCF9F-78B7-4990-9761-99F57502F86A}" srcOrd="0" destOrd="0" presId="urn:microsoft.com/office/officeart/2005/8/layout/orgChart1"/>
    <dgm:cxn modelId="{F3D9D9D3-08E5-47B7-B4B2-D6AABF1ACDF6}" type="presParOf" srcId="{42DF8411-CD43-4A6D-B50F-38168D27169D}" destId="{F8104916-EFC9-4801-AB94-3D861E9333AB}" srcOrd="1" destOrd="0" presId="urn:microsoft.com/office/officeart/2005/8/layout/orgChart1"/>
    <dgm:cxn modelId="{368EB3D0-FC41-4957-8478-6B196D75C2AA}" type="presParOf" srcId="{F8104916-EFC9-4801-AB94-3D861E9333AB}" destId="{85B4AF0B-E2B6-465C-BFA4-99A1BA5B2F25}" srcOrd="0" destOrd="0" presId="urn:microsoft.com/office/officeart/2005/8/layout/orgChart1"/>
    <dgm:cxn modelId="{98D0E79C-4B67-451A-9A7E-2F737DE86541}" type="presParOf" srcId="{85B4AF0B-E2B6-465C-BFA4-99A1BA5B2F25}" destId="{2CF4EE5F-7FD0-4EEE-AB5C-61840177A5A2}" srcOrd="0" destOrd="0" presId="urn:microsoft.com/office/officeart/2005/8/layout/orgChart1"/>
    <dgm:cxn modelId="{BFD206DC-FCEF-4091-AB52-5B33A22B824B}" type="presParOf" srcId="{85B4AF0B-E2B6-465C-BFA4-99A1BA5B2F25}" destId="{1CFD29B5-2373-4345-B447-F91C7671E480}" srcOrd="1" destOrd="0" presId="urn:microsoft.com/office/officeart/2005/8/layout/orgChart1"/>
    <dgm:cxn modelId="{102E2F33-8A5F-40DA-B927-BA94D67FC0AE}" type="presParOf" srcId="{F8104916-EFC9-4801-AB94-3D861E9333AB}" destId="{74B02437-CA7B-4C0F-B9F6-1436ECACBB71}" srcOrd="1" destOrd="0" presId="urn:microsoft.com/office/officeart/2005/8/layout/orgChart1"/>
    <dgm:cxn modelId="{350A1688-A6EA-418B-B1D9-E76DBF27FCA1}" type="presParOf" srcId="{F8104916-EFC9-4801-AB94-3D861E9333AB}" destId="{47FCAFD4-E554-422A-A984-15A130B6856E}" srcOrd="2" destOrd="0" presId="urn:microsoft.com/office/officeart/2005/8/layout/orgChart1"/>
    <dgm:cxn modelId="{16E50349-C489-4B21-9489-B4AFC13B4FB0}" type="presParOf" srcId="{42DF8411-CD43-4A6D-B50F-38168D27169D}" destId="{B97C4BD7-5D94-46C6-AEB3-B1316F0F806D}" srcOrd="2" destOrd="0" presId="urn:microsoft.com/office/officeart/2005/8/layout/orgChart1"/>
    <dgm:cxn modelId="{87100DDE-D91C-465C-81F9-2BFF22DF0B30}" type="presParOf" srcId="{42DF8411-CD43-4A6D-B50F-38168D27169D}" destId="{BDBA12CE-01D9-419F-998B-2F1024F6AF48}" srcOrd="3" destOrd="0" presId="urn:microsoft.com/office/officeart/2005/8/layout/orgChart1"/>
    <dgm:cxn modelId="{781C62FF-06A8-42B7-A25C-F229B1EFDCBA}" type="presParOf" srcId="{BDBA12CE-01D9-419F-998B-2F1024F6AF48}" destId="{F78A2029-94DC-4BEF-988C-B7BB65D39A30}" srcOrd="0" destOrd="0" presId="urn:microsoft.com/office/officeart/2005/8/layout/orgChart1"/>
    <dgm:cxn modelId="{5BF4D46F-043D-4E49-926F-11C580859328}" type="presParOf" srcId="{F78A2029-94DC-4BEF-988C-B7BB65D39A30}" destId="{573B13D3-971B-47D2-92C1-7BCC3CB3B8E4}" srcOrd="0" destOrd="0" presId="urn:microsoft.com/office/officeart/2005/8/layout/orgChart1"/>
    <dgm:cxn modelId="{DB9C0F1C-2A90-4BC4-AF04-CE83EAD2A0BF}" type="presParOf" srcId="{F78A2029-94DC-4BEF-988C-B7BB65D39A30}" destId="{ACE26FF8-9610-47E0-A39C-2261D47FEF6D}" srcOrd="1" destOrd="0" presId="urn:microsoft.com/office/officeart/2005/8/layout/orgChart1"/>
    <dgm:cxn modelId="{BABB2782-0215-48E5-8B4C-C1BB733EDC6A}" type="presParOf" srcId="{BDBA12CE-01D9-419F-998B-2F1024F6AF48}" destId="{C2896577-CB78-4591-A867-7EC2B6166AF6}" srcOrd="1" destOrd="0" presId="urn:microsoft.com/office/officeart/2005/8/layout/orgChart1"/>
    <dgm:cxn modelId="{7652EDC3-C058-49E2-B1F2-BB3EFC96D996}" type="presParOf" srcId="{BDBA12CE-01D9-419F-998B-2F1024F6AF48}" destId="{D3627DA2-7366-448C-B6D0-6B9C284C5863}" srcOrd="2" destOrd="0" presId="urn:microsoft.com/office/officeart/2005/8/layout/orgChart1"/>
    <dgm:cxn modelId="{588C7977-455E-4EC6-85A4-49445A3656D1}" type="presParOf" srcId="{42DF8411-CD43-4A6D-B50F-38168D27169D}" destId="{21BB658F-4C13-4CDF-AD85-B34F3095486F}" srcOrd="4" destOrd="0" presId="urn:microsoft.com/office/officeart/2005/8/layout/orgChart1"/>
    <dgm:cxn modelId="{1B8397F9-9B57-491D-B89D-66CE0AA4A30B}" type="presParOf" srcId="{42DF8411-CD43-4A6D-B50F-38168D27169D}" destId="{88DF5968-41AF-4400-B3D2-BF041D43377F}" srcOrd="5" destOrd="0" presId="urn:microsoft.com/office/officeart/2005/8/layout/orgChart1"/>
    <dgm:cxn modelId="{BA9EE10B-5EDB-49B3-B993-B097D1DDD59A}" type="presParOf" srcId="{88DF5968-41AF-4400-B3D2-BF041D43377F}" destId="{64165090-5C18-4C26-B999-E24FB0753C57}" srcOrd="0" destOrd="0" presId="urn:microsoft.com/office/officeart/2005/8/layout/orgChart1"/>
    <dgm:cxn modelId="{90AE6443-0437-42A8-B571-34C7F7109252}" type="presParOf" srcId="{64165090-5C18-4C26-B999-E24FB0753C57}" destId="{1812DC17-3F94-41CF-8135-678D865DFF27}" srcOrd="0" destOrd="0" presId="urn:microsoft.com/office/officeart/2005/8/layout/orgChart1"/>
    <dgm:cxn modelId="{4659DDA7-2716-4817-A41B-FA5EAA8F4098}" type="presParOf" srcId="{64165090-5C18-4C26-B999-E24FB0753C57}" destId="{F8E4CFE2-3D05-41B9-8F6E-CE8D3F0F2404}" srcOrd="1" destOrd="0" presId="urn:microsoft.com/office/officeart/2005/8/layout/orgChart1"/>
    <dgm:cxn modelId="{FAB8BE50-D3C7-4914-8C2B-46E904800A57}" type="presParOf" srcId="{88DF5968-41AF-4400-B3D2-BF041D43377F}" destId="{A3DD7FC6-75E2-4F81-A278-70F642696AA9}" srcOrd="1" destOrd="0" presId="urn:microsoft.com/office/officeart/2005/8/layout/orgChart1"/>
    <dgm:cxn modelId="{C3426F96-AB67-4D97-857B-031F8C3D13F6}" type="presParOf" srcId="{88DF5968-41AF-4400-B3D2-BF041D43377F}" destId="{CCA3E728-AE2C-43E1-8899-72DAB8E2C270}" srcOrd="2" destOrd="0" presId="urn:microsoft.com/office/officeart/2005/8/layout/orgChart1"/>
    <dgm:cxn modelId="{1793E523-76BF-47F8-8823-C4091B13570F}" type="presParOf" srcId="{42DF8411-CD43-4A6D-B50F-38168D27169D}" destId="{F2817FF7-5E45-4C50-A061-BA0C3840FA22}" srcOrd="6" destOrd="0" presId="urn:microsoft.com/office/officeart/2005/8/layout/orgChart1"/>
    <dgm:cxn modelId="{27B0E086-68E8-4291-BB60-0DFCE136CDC5}" type="presParOf" srcId="{42DF8411-CD43-4A6D-B50F-38168D27169D}" destId="{9D715638-D5C8-4DCE-B279-2CDB31872C6D}" srcOrd="7" destOrd="0" presId="urn:microsoft.com/office/officeart/2005/8/layout/orgChart1"/>
    <dgm:cxn modelId="{45FABF28-12B9-41E2-8C53-E414D2BDFA70}" type="presParOf" srcId="{9D715638-D5C8-4DCE-B279-2CDB31872C6D}" destId="{D97F00EE-B243-401F-8663-8C9AFAB2525D}" srcOrd="0" destOrd="0" presId="urn:microsoft.com/office/officeart/2005/8/layout/orgChart1"/>
    <dgm:cxn modelId="{08623A6C-783A-4AF0-B27F-53626B2BDD37}" type="presParOf" srcId="{D97F00EE-B243-401F-8663-8C9AFAB2525D}" destId="{C048C9AC-0E70-4B1C-8ECA-9A5D1FF65F53}" srcOrd="0" destOrd="0" presId="urn:microsoft.com/office/officeart/2005/8/layout/orgChart1"/>
    <dgm:cxn modelId="{1C63CEF7-F185-49A9-8BE5-8CE1E620AFEA}" type="presParOf" srcId="{D97F00EE-B243-401F-8663-8C9AFAB2525D}" destId="{9E8DE3A8-36D1-4F25-8EE6-3559173C1A8B}" srcOrd="1" destOrd="0" presId="urn:microsoft.com/office/officeart/2005/8/layout/orgChart1"/>
    <dgm:cxn modelId="{B51E84D7-B96B-416C-BA8B-7C40309C822D}" type="presParOf" srcId="{9D715638-D5C8-4DCE-B279-2CDB31872C6D}" destId="{F4D03B03-53F6-445B-9503-ED8786B512F2}" srcOrd="1" destOrd="0" presId="urn:microsoft.com/office/officeart/2005/8/layout/orgChart1"/>
    <dgm:cxn modelId="{7CB04B61-E86D-49AE-9F79-00FD02046099}" type="presParOf" srcId="{9D715638-D5C8-4DCE-B279-2CDB31872C6D}" destId="{CC315ACD-9C9A-4087-B5E3-D4BB6510A838}" srcOrd="2" destOrd="0" presId="urn:microsoft.com/office/officeart/2005/8/layout/orgChart1"/>
    <dgm:cxn modelId="{93176E06-166D-4B89-9304-3F4ABF4073A9}" type="presParOf" srcId="{703E3FD1-F100-4434-BF84-6FA452603F01}" destId="{FAE522D0-2C4A-4768-9E1D-28EB91D6C6B6}" srcOrd="2" destOrd="0" presId="urn:microsoft.com/office/officeart/2005/8/layout/orgChart1"/>
    <dgm:cxn modelId="{5C01CFF1-255A-4EB6-ADB8-A2B2870F4CE7}" type="presParOf" srcId="{8769A30F-2374-4E50-8D11-BB1561E4BF8B}" destId="{03EFFFE5-B23F-475F-8F7B-1F14C1AF5707}" srcOrd="4" destOrd="0" presId="urn:microsoft.com/office/officeart/2005/8/layout/orgChart1"/>
    <dgm:cxn modelId="{0B94EC4A-6671-4544-B906-A1BC625E0E83}" type="presParOf" srcId="{8769A30F-2374-4E50-8D11-BB1561E4BF8B}" destId="{F576D1B0-C89E-43B0-A956-55D84545CE0B}" srcOrd="5" destOrd="0" presId="urn:microsoft.com/office/officeart/2005/8/layout/orgChart1"/>
    <dgm:cxn modelId="{07272CCD-3A85-4365-826B-DC39A0ECA006}" type="presParOf" srcId="{F576D1B0-C89E-43B0-A956-55D84545CE0B}" destId="{6D1CAB6A-FFE7-4255-AC63-EA5A1A08274F}" srcOrd="0" destOrd="0" presId="urn:microsoft.com/office/officeart/2005/8/layout/orgChart1"/>
    <dgm:cxn modelId="{D6D8E681-7CB8-4F6C-869A-1A358223E052}" type="presParOf" srcId="{6D1CAB6A-FFE7-4255-AC63-EA5A1A08274F}" destId="{5AD5ADD0-E9E1-4FFE-BE79-2638F215BED2}" srcOrd="0" destOrd="0" presId="urn:microsoft.com/office/officeart/2005/8/layout/orgChart1"/>
    <dgm:cxn modelId="{4D960A61-BFA5-482C-A983-CB83B9BA5ACD}" type="presParOf" srcId="{6D1CAB6A-FFE7-4255-AC63-EA5A1A08274F}" destId="{F8AA67A0-F092-473B-B1AD-065533C6616A}" srcOrd="1" destOrd="0" presId="urn:microsoft.com/office/officeart/2005/8/layout/orgChart1"/>
    <dgm:cxn modelId="{B1221068-1EFA-4B4D-AD3C-1CFA107746EF}" type="presParOf" srcId="{F576D1B0-C89E-43B0-A956-55D84545CE0B}" destId="{D8F7843C-274E-4B04-BE7F-CA05DEA5FE36}" srcOrd="1" destOrd="0" presId="urn:microsoft.com/office/officeart/2005/8/layout/orgChart1"/>
    <dgm:cxn modelId="{B186ACE6-30B4-475F-BF2E-09D051B81A62}" type="presParOf" srcId="{D8F7843C-274E-4B04-BE7F-CA05DEA5FE36}" destId="{D70216CA-6433-4210-B985-D0AED4F4EED2}" srcOrd="0" destOrd="0" presId="urn:microsoft.com/office/officeart/2005/8/layout/orgChart1"/>
    <dgm:cxn modelId="{29A5FC05-9B39-4552-9D12-9FF4D6AB965F}" type="presParOf" srcId="{D8F7843C-274E-4B04-BE7F-CA05DEA5FE36}" destId="{48C6FB63-C20B-45BC-AE17-E7C1FF64EF94}" srcOrd="1" destOrd="0" presId="urn:microsoft.com/office/officeart/2005/8/layout/orgChart1"/>
    <dgm:cxn modelId="{DF791A4B-629F-4162-8674-56F60CB810AD}" type="presParOf" srcId="{48C6FB63-C20B-45BC-AE17-E7C1FF64EF94}" destId="{036C131B-913B-4223-A563-00E7EB241CAB}" srcOrd="0" destOrd="0" presId="urn:microsoft.com/office/officeart/2005/8/layout/orgChart1"/>
    <dgm:cxn modelId="{D69CD4CF-1AF5-4CCD-8CBB-F15C0E231B0E}" type="presParOf" srcId="{036C131B-913B-4223-A563-00E7EB241CAB}" destId="{5A0AE3D7-CAFD-47BC-AEAF-933D4581F884}" srcOrd="0" destOrd="0" presId="urn:microsoft.com/office/officeart/2005/8/layout/orgChart1"/>
    <dgm:cxn modelId="{CAF15EC5-01BD-487A-95F7-0B15356B640E}" type="presParOf" srcId="{036C131B-913B-4223-A563-00E7EB241CAB}" destId="{C352E4AC-EBB0-4B07-A57C-4BF21462DC16}" srcOrd="1" destOrd="0" presId="urn:microsoft.com/office/officeart/2005/8/layout/orgChart1"/>
    <dgm:cxn modelId="{55644119-633A-48C2-95A5-2664B965419B}" type="presParOf" srcId="{48C6FB63-C20B-45BC-AE17-E7C1FF64EF94}" destId="{3C235D29-A523-4D6B-A63F-C084434B15B1}" srcOrd="1" destOrd="0" presId="urn:microsoft.com/office/officeart/2005/8/layout/orgChart1"/>
    <dgm:cxn modelId="{9959F36F-AB8A-4B73-B787-A5340E63DE3F}" type="presParOf" srcId="{48C6FB63-C20B-45BC-AE17-E7C1FF64EF94}" destId="{F46F74A9-9BF7-4B22-92B8-C4E0F202970F}" srcOrd="2" destOrd="0" presId="urn:microsoft.com/office/officeart/2005/8/layout/orgChart1"/>
    <dgm:cxn modelId="{CA4D228E-2520-43CC-BB84-691BEAB7FAF5}" type="presParOf" srcId="{D8F7843C-274E-4B04-BE7F-CA05DEA5FE36}" destId="{31D04863-324C-4853-8E72-580AA8FE6275}" srcOrd="2" destOrd="0" presId="urn:microsoft.com/office/officeart/2005/8/layout/orgChart1"/>
    <dgm:cxn modelId="{8F316324-CBCB-46C3-8372-8025A8DFCE4A}" type="presParOf" srcId="{D8F7843C-274E-4B04-BE7F-CA05DEA5FE36}" destId="{ED339BB3-E9CB-4DB8-86EC-60948D30A4DF}" srcOrd="3" destOrd="0" presId="urn:microsoft.com/office/officeart/2005/8/layout/orgChart1"/>
    <dgm:cxn modelId="{0CCDE309-B913-4CFF-9990-F44DA2128A41}" type="presParOf" srcId="{ED339BB3-E9CB-4DB8-86EC-60948D30A4DF}" destId="{7B3896F9-9DA8-4E95-B91D-A470422B1FFE}" srcOrd="0" destOrd="0" presId="urn:microsoft.com/office/officeart/2005/8/layout/orgChart1"/>
    <dgm:cxn modelId="{BC8B970A-4936-4829-89FA-237B76F1B589}" type="presParOf" srcId="{7B3896F9-9DA8-4E95-B91D-A470422B1FFE}" destId="{A542ACDF-CBF5-44A2-A146-6A4759317891}" srcOrd="0" destOrd="0" presId="urn:microsoft.com/office/officeart/2005/8/layout/orgChart1"/>
    <dgm:cxn modelId="{B2408B82-AC95-42EE-87A3-35AA5CED23E1}" type="presParOf" srcId="{7B3896F9-9DA8-4E95-B91D-A470422B1FFE}" destId="{51633D82-D270-49AC-A621-38568DC53A5F}" srcOrd="1" destOrd="0" presId="urn:microsoft.com/office/officeart/2005/8/layout/orgChart1"/>
    <dgm:cxn modelId="{65F5A535-D3A5-4830-9BB9-B9874C2FFE6C}" type="presParOf" srcId="{ED339BB3-E9CB-4DB8-86EC-60948D30A4DF}" destId="{AB6151FD-2414-43D5-861E-D411ACD9E394}" srcOrd="1" destOrd="0" presId="urn:microsoft.com/office/officeart/2005/8/layout/orgChart1"/>
    <dgm:cxn modelId="{5436B47F-925D-4F9C-A1EC-F44958AA160D}" type="presParOf" srcId="{ED339BB3-E9CB-4DB8-86EC-60948D30A4DF}" destId="{F7AE8172-9FA6-4DC7-9D61-C553B2533215}" srcOrd="2" destOrd="0" presId="urn:microsoft.com/office/officeart/2005/8/layout/orgChart1"/>
    <dgm:cxn modelId="{C11435E6-0EFB-48B6-BEF6-F350AE5C4E83}" type="presParOf" srcId="{F576D1B0-C89E-43B0-A956-55D84545CE0B}" destId="{FA3C75D3-E131-4962-83C4-78EB81AD01DD}" srcOrd="2" destOrd="0" presId="urn:microsoft.com/office/officeart/2005/8/layout/orgChart1"/>
    <dgm:cxn modelId="{967FB048-FBD5-409F-A3C5-38F65D09F628}" type="presParOf" srcId="{8769A30F-2374-4E50-8D11-BB1561E4BF8B}" destId="{BFA21CDA-7FE0-4EAC-A7E2-B2F765804120}" srcOrd="6" destOrd="0" presId="urn:microsoft.com/office/officeart/2005/8/layout/orgChart1"/>
    <dgm:cxn modelId="{B4C2A1AC-B3CD-41CA-8CB8-1726C0306245}" type="presParOf" srcId="{8769A30F-2374-4E50-8D11-BB1561E4BF8B}" destId="{7DDDE855-4777-47FA-A4CD-E21607E34328}" srcOrd="7" destOrd="0" presId="urn:microsoft.com/office/officeart/2005/8/layout/orgChart1"/>
    <dgm:cxn modelId="{A3BE7F19-6E88-4143-9406-16000CD7F19D}" type="presParOf" srcId="{7DDDE855-4777-47FA-A4CD-E21607E34328}" destId="{BD8F4262-8BD5-4EAD-A734-BA5DF987EBE5}" srcOrd="0" destOrd="0" presId="urn:microsoft.com/office/officeart/2005/8/layout/orgChart1"/>
    <dgm:cxn modelId="{033B64F8-6290-494B-A2DD-B35FE635B11E}" type="presParOf" srcId="{BD8F4262-8BD5-4EAD-A734-BA5DF987EBE5}" destId="{C33BC282-D95C-4A61-9187-7A7D140B2E9A}" srcOrd="0" destOrd="0" presId="urn:microsoft.com/office/officeart/2005/8/layout/orgChart1"/>
    <dgm:cxn modelId="{9C6549F1-E3F6-4563-808F-E8B60FD1ADCD}" type="presParOf" srcId="{BD8F4262-8BD5-4EAD-A734-BA5DF987EBE5}" destId="{3B5F49C3-3AA5-48F5-8F1C-B2D60AC3D0E4}" srcOrd="1" destOrd="0" presId="urn:microsoft.com/office/officeart/2005/8/layout/orgChart1"/>
    <dgm:cxn modelId="{BAA6A4C8-DE71-4801-9428-293EFDBEC97C}" type="presParOf" srcId="{7DDDE855-4777-47FA-A4CD-E21607E34328}" destId="{C71ADCF6-BDDB-4C33-888A-312323938DB0}" srcOrd="1" destOrd="0" presId="urn:microsoft.com/office/officeart/2005/8/layout/orgChart1"/>
    <dgm:cxn modelId="{FD07E15E-EF52-4E07-B978-F9C8DB31C05C}" type="presParOf" srcId="{C71ADCF6-BDDB-4C33-888A-312323938DB0}" destId="{E282BD59-9338-4A4C-8DB5-50375A3E21A2}" srcOrd="0" destOrd="0" presId="urn:microsoft.com/office/officeart/2005/8/layout/orgChart1"/>
    <dgm:cxn modelId="{12A072A0-CDE7-4ADB-8ED8-5125EFF370E7}" type="presParOf" srcId="{C71ADCF6-BDDB-4C33-888A-312323938DB0}" destId="{CB6DBD14-ECB3-4275-84D6-CF3354EA0209}" srcOrd="1" destOrd="0" presId="urn:microsoft.com/office/officeart/2005/8/layout/orgChart1"/>
    <dgm:cxn modelId="{E670FE62-3B3B-4FE4-B174-DC535EEF0604}" type="presParOf" srcId="{CB6DBD14-ECB3-4275-84D6-CF3354EA0209}" destId="{622B65C4-EB61-425C-9B75-AC323B57FF42}" srcOrd="0" destOrd="0" presId="urn:microsoft.com/office/officeart/2005/8/layout/orgChart1"/>
    <dgm:cxn modelId="{C06E7376-780B-4DA6-81C7-6C61C5F29ABF}" type="presParOf" srcId="{622B65C4-EB61-425C-9B75-AC323B57FF42}" destId="{0D0522D3-C752-411B-9A30-154442948A38}" srcOrd="0" destOrd="0" presId="urn:microsoft.com/office/officeart/2005/8/layout/orgChart1"/>
    <dgm:cxn modelId="{50481BCD-F952-4C32-9460-5137107C7216}" type="presParOf" srcId="{622B65C4-EB61-425C-9B75-AC323B57FF42}" destId="{F752D9B8-B0BB-4F69-A54E-A46DCCE8DA24}" srcOrd="1" destOrd="0" presId="urn:microsoft.com/office/officeart/2005/8/layout/orgChart1"/>
    <dgm:cxn modelId="{FE8BBC37-CF90-4378-A683-42330B303797}" type="presParOf" srcId="{CB6DBD14-ECB3-4275-84D6-CF3354EA0209}" destId="{7BCC7683-29EA-4904-AAAB-78969377AA92}" srcOrd="1" destOrd="0" presId="urn:microsoft.com/office/officeart/2005/8/layout/orgChart1"/>
    <dgm:cxn modelId="{1A4559B5-AF83-4265-9696-C5DD816C0D3E}" type="presParOf" srcId="{CB6DBD14-ECB3-4275-84D6-CF3354EA0209}" destId="{8200035F-10DC-46AF-9063-2B5233F2F5E8}" srcOrd="2" destOrd="0" presId="urn:microsoft.com/office/officeart/2005/8/layout/orgChart1"/>
    <dgm:cxn modelId="{83306ACE-FB28-4AE9-8BEB-F41969FDA24E}" type="presParOf" srcId="{C71ADCF6-BDDB-4C33-888A-312323938DB0}" destId="{C775BE1F-DB70-457D-A3F6-A15B008ADFF4}" srcOrd="2" destOrd="0" presId="urn:microsoft.com/office/officeart/2005/8/layout/orgChart1"/>
    <dgm:cxn modelId="{668DED3C-19D0-4F49-8817-9D765833F6CB}" type="presParOf" srcId="{C71ADCF6-BDDB-4C33-888A-312323938DB0}" destId="{882E30E7-4D02-4010-B0E4-AEF5FC660AE4}" srcOrd="3" destOrd="0" presId="urn:microsoft.com/office/officeart/2005/8/layout/orgChart1"/>
    <dgm:cxn modelId="{0FA7E7CB-D980-45B6-9F7D-A755793DD1AF}" type="presParOf" srcId="{882E30E7-4D02-4010-B0E4-AEF5FC660AE4}" destId="{8E7520D2-0BEE-4EA7-A2DE-152676FA987E}" srcOrd="0" destOrd="0" presId="urn:microsoft.com/office/officeart/2005/8/layout/orgChart1"/>
    <dgm:cxn modelId="{D01C836E-ECFF-4F6D-A556-3AEC01F82B1B}" type="presParOf" srcId="{8E7520D2-0BEE-4EA7-A2DE-152676FA987E}" destId="{47FA4618-98F1-4858-951D-80620335BAFD}" srcOrd="0" destOrd="0" presId="urn:microsoft.com/office/officeart/2005/8/layout/orgChart1"/>
    <dgm:cxn modelId="{CB7AC5BF-E6BD-4535-89E9-D4A32D412982}" type="presParOf" srcId="{8E7520D2-0BEE-4EA7-A2DE-152676FA987E}" destId="{E445A9B1-E1C1-4770-8ED9-84F35350D8E3}" srcOrd="1" destOrd="0" presId="urn:microsoft.com/office/officeart/2005/8/layout/orgChart1"/>
    <dgm:cxn modelId="{4C25129D-C320-4FC7-A790-0D73939611E3}" type="presParOf" srcId="{882E30E7-4D02-4010-B0E4-AEF5FC660AE4}" destId="{6B35E481-1055-458D-81F9-9BC1CA59316E}" srcOrd="1" destOrd="0" presId="urn:microsoft.com/office/officeart/2005/8/layout/orgChart1"/>
    <dgm:cxn modelId="{66F0DE26-5ECC-4451-A1F8-4B5E67EA7488}" type="presParOf" srcId="{882E30E7-4D02-4010-B0E4-AEF5FC660AE4}" destId="{BF4F21AF-5482-4C63-9D3B-AB33F6686F3A}" srcOrd="2" destOrd="0" presId="urn:microsoft.com/office/officeart/2005/8/layout/orgChart1"/>
    <dgm:cxn modelId="{821658E5-4025-419F-AA3C-3519A95B8A75}" type="presParOf" srcId="{C71ADCF6-BDDB-4C33-888A-312323938DB0}" destId="{0FFBE38D-AB34-49A3-BB0A-A02FF985E89B}" srcOrd="4" destOrd="0" presId="urn:microsoft.com/office/officeart/2005/8/layout/orgChart1"/>
    <dgm:cxn modelId="{2CDFBA9F-73F7-45E8-8317-28247B3D4BCC}" type="presParOf" srcId="{C71ADCF6-BDDB-4C33-888A-312323938DB0}" destId="{7DCC0D43-6B15-4BD5-907A-08C2DF9C2060}" srcOrd="5" destOrd="0" presId="urn:microsoft.com/office/officeart/2005/8/layout/orgChart1"/>
    <dgm:cxn modelId="{29E7FC48-0120-4FF2-8DEF-55DF36AB35CC}" type="presParOf" srcId="{7DCC0D43-6B15-4BD5-907A-08C2DF9C2060}" destId="{68B523AB-211F-4CF8-BC51-16D38653BA02}" srcOrd="0" destOrd="0" presId="urn:microsoft.com/office/officeart/2005/8/layout/orgChart1"/>
    <dgm:cxn modelId="{58F79AEF-340C-497B-8DE4-B975EAC4D270}" type="presParOf" srcId="{68B523AB-211F-4CF8-BC51-16D38653BA02}" destId="{FE96A567-C0D8-4DFF-BC5A-C97D3547D62E}" srcOrd="0" destOrd="0" presId="urn:microsoft.com/office/officeart/2005/8/layout/orgChart1"/>
    <dgm:cxn modelId="{C63F60B0-7710-48B4-A739-B676312FCA08}" type="presParOf" srcId="{68B523AB-211F-4CF8-BC51-16D38653BA02}" destId="{96E4A3C8-34D7-46C5-A185-6DFE9142AEF2}" srcOrd="1" destOrd="0" presId="urn:microsoft.com/office/officeart/2005/8/layout/orgChart1"/>
    <dgm:cxn modelId="{7EDE42F8-384D-43AE-B192-03D3F24F8426}" type="presParOf" srcId="{7DCC0D43-6B15-4BD5-907A-08C2DF9C2060}" destId="{DFC33C4E-BA26-4644-8C4E-3F7E2196046B}" srcOrd="1" destOrd="0" presId="urn:microsoft.com/office/officeart/2005/8/layout/orgChart1"/>
    <dgm:cxn modelId="{75479CBD-41A4-4BC1-B69C-2FC310836530}" type="presParOf" srcId="{7DCC0D43-6B15-4BD5-907A-08C2DF9C2060}" destId="{5508E931-095E-4677-9928-467127A9AC10}" srcOrd="2" destOrd="0" presId="urn:microsoft.com/office/officeart/2005/8/layout/orgChart1"/>
    <dgm:cxn modelId="{B874DFB3-C9D5-40D1-9679-38CFE8E770EE}" type="presParOf" srcId="{C71ADCF6-BDDB-4C33-888A-312323938DB0}" destId="{7A929D85-623E-4AE8-B34C-97AD37799767}" srcOrd="6" destOrd="0" presId="urn:microsoft.com/office/officeart/2005/8/layout/orgChart1"/>
    <dgm:cxn modelId="{A2A64FEF-243B-4CCF-B396-6AE3DE8BF490}" type="presParOf" srcId="{C71ADCF6-BDDB-4C33-888A-312323938DB0}" destId="{EA4212C3-D284-473B-A698-9649CDA2EA6D}" srcOrd="7" destOrd="0" presId="urn:microsoft.com/office/officeart/2005/8/layout/orgChart1"/>
    <dgm:cxn modelId="{10E6635E-A78F-40B3-B9C9-91E3FD29AB39}" type="presParOf" srcId="{EA4212C3-D284-473B-A698-9649CDA2EA6D}" destId="{AB2C3BE3-012C-4145-9BE0-C286CE680482}" srcOrd="0" destOrd="0" presId="urn:microsoft.com/office/officeart/2005/8/layout/orgChart1"/>
    <dgm:cxn modelId="{ED34870A-5CC4-417D-A66E-7B2C4DCD8648}" type="presParOf" srcId="{AB2C3BE3-012C-4145-9BE0-C286CE680482}" destId="{518BDE59-1562-4A54-9C7A-7C86863D6F52}" srcOrd="0" destOrd="0" presId="urn:microsoft.com/office/officeart/2005/8/layout/orgChart1"/>
    <dgm:cxn modelId="{4059056F-7499-4B11-A311-95A96BA47385}" type="presParOf" srcId="{AB2C3BE3-012C-4145-9BE0-C286CE680482}" destId="{A9DF34D1-2B6A-4333-88ED-F1BA37E54292}" srcOrd="1" destOrd="0" presId="urn:microsoft.com/office/officeart/2005/8/layout/orgChart1"/>
    <dgm:cxn modelId="{9FBDE101-3F40-41A3-ACD5-F555679C3604}" type="presParOf" srcId="{EA4212C3-D284-473B-A698-9649CDA2EA6D}" destId="{57D87B39-F4D9-4FB9-AC2F-71FE698E5481}" srcOrd="1" destOrd="0" presId="urn:microsoft.com/office/officeart/2005/8/layout/orgChart1"/>
    <dgm:cxn modelId="{B97ED462-3596-48CA-9A61-A7988930A79A}" type="presParOf" srcId="{EA4212C3-D284-473B-A698-9649CDA2EA6D}" destId="{AE070D36-052D-40EE-A8BC-017D9EC76841}" srcOrd="2" destOrd="0" presId="urn:microsoft.com/office/officeart/2005/8/layout/orgChart1"/>
    <dgm:cxn modelId="{41777B9F-A7A7-42CC-B133-D3A95364BE37}" type="presParOf" srcId="{7DDDE855-4777-47FA-A4CD-E21607E34328}" destId="{131356AF-91E5-4C05-8EBF-220362CE493D}" srcOrd="2" destOrd="0" presId="urn:microsoft.com/office/officeart/2005/8/layout/orgChart1"/>
    <dgm:cxn modelId="{7DEDE115-68B0-48D3-A8C6-01B95E4ACE06}" type="presParOf" srcId="{8769A30F-2374-4E50-8D11-BB1561E4BF8B}" destId="{D26B253C-FBF0-4158-B4CC-BDC76A5375BD}" srcOrd="8" destOrd="0" presId="urn:microsoft.com/office/officeart/2005/8/layout/orgChart1"/>
    <dgm:cxn modelId="{1F904315-914C-4FBE-A378-20E51022C203}" type="presParOf" srcId="{8769A30F-2374-4E50-8D11-BB1561E4BF8B}" destId="{7A65412C-32CD-4EF9-AFA3-A6D0B52C065C}" srcOrd="9" destOrd="0" presId="urn:microsoft.com/office/officeart/2005/8/layout/orgChart1"/>
    <dgm:cxn modelId="{6243C5CE-59E6-492D-822C-BBE2ED4F67D2}" type="presParOf" srcId="{7A65412C-32CD-4EF9-AFA3-A6D0B52C065C}" destId="{BDCFD548-696E-4E44-8199-FD482B375774}" srcOrd="0" destOrd="0" presId="urn:microsoft.com/office/officeart/2005/8/layout/orgChart1"/>
    <dgm:cxn modelId="{839E6C74-43B8-43AE-B13C-40B705CB612E}" type="presParOf" srcId="{BDCFD548-696E-4E44-8199-FD482B375774}" destId="{FC3FE653-14D4-40FB-87AF-8BFA00DE13AA}" srcOrd="0" destOrd="0" presId="urn:microsoft.com/office/officeart/2005/8/layout/orgChart1"/>
    <dgm:cxn modelId="{A1748F4C-076C-4648-99A8-78C2697340DF}" type="presParOf" srcId="{BDCFD548-696E-4E44-8199-FD482B375774}" destId="{4F212AB2-844D-4671-8020-70C5F157B812}" srcOrd="1" destOrd="0" presId="urn:microsoft.com/office/officeart/2005/8/layout/orgChart1"/>
    <dgm:cxn modelId="{5A9748CF-5253-4B2C-9F30-B129B91CC7CC}" type="presParOf" srcId="{7A65412C-32CD-4EF9-AFA3-A6D0B52C065C}" destId="{2FE79DA2-D47E-4578-9961-9C989084C67D}" srcOrd="1" destOrd="0" presId="urn:microsoft.com/office/officeart/2005/8/layout/orgChart1"/>
    <dgm:cxn modelId="{4F611FAC-FE89-4523-9FF4-335CCF064E47}" type="presParOf" srcId="{2FE79DA2-D47E-4578-9961-9C989084C67D}" destId="{2F5D8156-A6AD-4086-8CB2-D25CED5F4A91}" srcOrd="0" destOrd="0" presId="urn:microsoft.com/office/officeart/2005/8/layout/orgChart1"/>
    <dgm:cxn modelId="{3B3EF672-73A4-413E-80E5-10AA90C48631}" type="presParOf" srcId="{2FE79DA2-D47E-4578-9961-9C989084C67D}" destId="{FDFD6E71-554F-4ACA-8C2B-F80FBB85DEBF}" srcOrd="1" destOrd="0" presId="urn:microsoft.com/office/officeart/2005/8/layout/orgChart1"/>
    <dgm:cxn modelId="{30E37FC8-36EF-462C-8D3F-B39D8AF7D865}" type="presParOf" srcId="{FDFD6E71-554F-4ACA-8C2B-F80FBB85DEBF}" destId="{CB05A532-3F95-4951-87DD-3A253077C37B}" srcOrd="0" destOrd="0" presId="urn:microsoft.com/office/officeart/2005/8/layout/orgChart1"/>
    <dgm:cxn modelId="{C3EB84F9-8FA6-439D-ACF2-B80BF6238385}" type="presParOf" srcId="{CB05A532-3F95-4951-87DD-3A253077C37B}" destId="{DAE3205E-5EBE-4FBF-A166-DDE3A3F46F2B}" srcOrd="0" destOrd="0" presId="urn:microsoft.com/office/officeart/2005/8/layout/orgChart1"/>
    <dgm:cxn modelId="{9BB07C9F-DD1D-4F20-B579-A6DAA010D79B}" type="presParOf" srcId="{CB05A532-3F95-4951-87DD-3A253077C37B}" destId="{D52F7A36-7A92-4DAC-8E35-A5EED46D2410}" srcOrd="1" destOrd="0" presId="urn:microsoft.com/office/officeart/2005/8/layout/orgChart1"/>
    <dgm:cxn modelId="{658156B6-7346-4B78-9A46-D27D4CF2F96B}" type="presParOf" srcId="{FDFD6E71-554F-4ACA-8C2B-F80FBB85DEBF}" destId="{42732682-98BF-4D77-B50F-AB26BD279D01}" srcOrd="1" destOrd="0" presId="urn:microsoft.com/office/officeart/2005/8/layout/orgChart1"/>
    <dgm:cxn modelId="{2D8ADC7A-7606-4B5D-89FA-EA2C88AA01C6}" type="presParOf" srcId="{FDFD6E71-554F-4ACA-8C2B-F80FBB85DEBF}" destId="{BBCF48E5-D9D3-48DC-B6D3-2CB8918E8893}" srcOrd="2" destOrd="0" presId="urn:microsoft.com/office/officeart/2005/8/layout/orgChart1"/>
    <dgm:cxn modelId="{2DAE542C-2B39-4D02-A12F-85BA2C0F64F8}" type="presParOf" srcId="{2FE79DA2-D47E-4578-9961-9C989084C67D}" destId="{3CF9328C-F33E-40AC-BD34-AD03B85C7C9A}" srcOrd="2" destOrd="0" presId="urn:microsoft.com/office/officeart/2005/8/layout/orgChart1"/>
    <dgm:cxn modelId="{4C8AAEEC-FF45-42D3-9F85-D7621283361D}" type="presParOf" srcId="{2FE79DA2-D47E-4578-9961-9C989084C67D}" destId="{C4261DB5-F613-46B6-AE08-446C30F7FE96}" srcOrd="3" destOrd="0" presId="urn:microsoft.com/office/officeart/2005/8/layout/orgChart1"/>
    <dgm:cxn modelId="{5570265D-B0D8-495C-A5C5-D12BDF8E3B60}" type="presParOf" srcId="{C4261DB5-F613-46B6-AE08-446C30F7FE96}" destId="{E1258BAC-D853-41B1-9691-9E842F0BA4C1}" srcOrd="0" destOrd="0" presId="urn:microsoft.com/office/officeart/2005/8/layout/orgChart1"/>
    <dgm:cxn modelId="{EA1EA0EE-532E-4E2A-8379-96C29ED418B6}" type="presParOf" srcId="{E1258BAC-D853-41B1-9691-9E842F0BA4C1}" destId="{2841D434-1997-4790-BE9F-FF996FB50337}" srcOrd="0" destOrd="0" presId="urn:microsoft.com/office/officeart/2005/8/layout/orgChart1"/>
    <dgm:cxn modelId="{D4B86DEB-0BBE-4122-A40B-F625ED27C72D}" type="presParOf" srcId="{E1258BAC-D853-41B1-9691-9E842F0BA4C1}" destId="{6BF70FA8-6F6A-40CE-BF19-7AC40A914C44}" srcOrd="1" destOrd="0" presId="urn:microsoft.com/office/officeart/2005/8/layout/orgChart1"/>
    <dgm:cxn modelId="{14F38916-E290-43A8-A4A1-7A89551D274B}" type="presParOf" srcId="{C4261DB5-F613-46B6-AE08-446C30F7FE96}" destId="{D9C4F61D-BB37-4335-8098-E770AA63CD46}" srcOrd="1" destOrd="0" presId="urn:microsoft.com/office/officeart/2005/8/layout/orgChart1"/>
    <dgm:cxn modelId="{94A18BBA-3D07-4134-9904-907CDED78DD9}" type="presParOf" srcId="{C4261DB5-F613-46B6-AE08-446C30F7FE96}" destId="{CFA65F76-23DD-490D-BD65-87E83C85988D}" srcOrd="2" destOrd="0" presId="urn:microsoft.com/office/officeart/2005/8/layout/orgChart1"/>
    <dgm:cxn modelId="{8628A696-B099-4AEC-954B-18EF0E2EDFDA}" type="presParOf" srcId="{7A65412C-32CD-4EF9-AFA3-A6D0B52C065C}" destId="{26371E3D-1F0C-49F1-91D9-03F0C31BD09A}" srcOrd="2" destOrd="0" presId="urn:microsoft.com/office/officeart/2005/8/layout/orgChart1"/>
    <dgm:cxn modelId="{7A9C65D2-48C5-4D17-A4F0-A6501AEA7CA8}" type="presParOf" srcId="{8769A30F-2374-4E50-8D11-BB1561E4BF8B}" destId="{CDED32B9-E808-4FE9-BE42-7B4514B71957}" srcOrd="10" destOrd="0" presId="urn:microsoft.com/office/officeart/2005/8/layout/orgChart1"/>
    <dgm:cxn modelId="{7BDFB4C0-7908-47DE-947B-3FDB31E7FFBA}" type="presParOf" srcId="{8769A30F-2374-4E50-8D11-BB1561E4BF8B}" destId="{421B2E61-3A1C-4B4F-87EE-CACA6E76DC58}" srcOrd="11" destOrd="0" presId="urn:microsoft.com/office/officeart/2005/8/layout/orgChart1"/>
    <dgm:cxn modelId="{47CF33C2-83E4-4C86-912E-BBD3A0BA627D}" type="presParOf" srcId="{421B2E61-3A1C-4B4F-87EE-CACA6E76DC58}" destId="{53B775A7-A162-476C-9FC7-7D1A2160F0EA}" srcOrd="0" destOrd="0" presId="urn:microsoft.com/office/officeart/2005/8/layout/orgChart1"/>
    <dgm:cxn modelId="{0BA02012-7512-4039-BC66-E055EED0A061}" type="presParOf" srcId="{53B775A7-A162-476C-9FC7-7D1A2160F0EA}" destId="{8E89CF2E-16AB-4050-93F8-FE972A58DBAA}" srcOrd="0" destOrd="0" presId="urn:microsoft.com/office/officeart/2005/8/layout/orgChart1"/>
    <dgm:cxn modelId="{569D3156-ADB5-47A4-957C-7B8EB82B36B0}" type="presParOf" srcId="{53B775A7-A162-476C-9FC7-7D1A2160F0EA}" destId="{2320DE9A-BC41-4A88-BE26-99D571479A82}" srcOrd="1" destOrd="0" presId="urn:microsoft.com/office/officeart/2005/8/layout/orgChart1"/>
    <dgm:cxn modelId="{2E89F43D-866B-4AD1-B37D-0B68B346A23C}" type="presParOf" srcId="{421B2E61-3A1C-4B4F-87EE-CACA6E76DC58}" destId="{1FE6161B-805C-4623-9BEC-42F91C3C1776}" srcOrd="1" destOrd="0" presId="urn:microsoft.com/office/officeart/2005/8/layout/orgChart1"/>
    <dgm:cxn modelId="{177F1151-B292-41F5-8DA8-B27AAE156CDC}" type="presParOf" srcId="{1FE6161B-805C-4623-9BEC-42F91C3C1776}" destId="{CCE4524C-4952-4164-ABC9-B0DBC94FD55A}" srcOrd="0" destOrd="0" presId="urn:microsoft.com/office/officeart/2005/8/layout/orgChart1"/>
    <dgm:cxn modelId="{256691DE-2201-4724-A366-AC49597C77EA}" type="presParOf" srcId="{1FE6161B-805C-4623-9BEC-42F91C3C1776}" destId="{CEB765BD-81F7-46CF-88E6-6C8DCBDF7BDD}" srcOrd="1" destOrd="0" presId="urn:microsoft.com/office/officeart/2005/8/layout/orgChart1"/>
    <dgm:cxn modelId="{BA94D55B-DDD5-4530-9036-78DA4CFE4476}" type="presParOf" srcId="{CEB765BD-81F7-46CF-88E6-6C8DCBDF7BDD}" destId="{559979B6-8489-4933-BF74-C399943126B3}" srcOrd="0" destOrd="0" presId="urn:microsoft.com/office/officeart/2005/8/layout/orgChart1"/>
    <dgm:cxn modelId="{E7AD8128-21AE-4B46-B0F3-3E9AECE80A5C}" type="presParOf" srcId="{559979B6-8489-4933-BF74-C399943126B3}" destId="{B737FE53-421D-4BB4-B631-B40BCBC458BD}" srcOrd="0" destOrd="0" presId="urn:microsoft.com/office/officeart/2005/8/layout/orgChart1"/>
    <dgm:cxn modelId="{09139F9C-1C7B-4251-A04B-2AB04F8D43E1}" type="presParOf" srcId="{559979B6-8489-4933-BF74-C399943126B3}" destId="{08ED09F5-E2B8-4B93-A767-E866287D86A7}" srcOrd="1" destOrd="0" presId="urn:microsoft.com/office/officeart/2005/8/layout/orgChart1"/>
    <dgm:cxn modelId="{A0D1E33A-51A9-433C-AC75-0D139500B1F1}" type="presParOf" srcId="{CEB765BD-81F7-46CF-88E6-6C8DCBDF7BDD}" destId="{CFB70587-3C92-45D9-A33E-934D6589A288}" srcOrd="1" destOrd="0" presId="urn:microsoft.com/office/officeart/2005/8/layout/orgChart1"/>
    <dgm:cxn modelId="{9289AB83-E999-4227-AC02-FD92D1D1EFD9}" type="presParOf" srcId="{CEB765BD-81F7-46CF-88E6-6C8DCBDF7BDD}" destId="{7DF167C9-F42E-4B84-A666-AB4E580C42B7}" srcOrd="2" destOrd="0" presId="urn:microsoft.com/office/officeart/2005/8/layout/orgChart1"/>
    <dgm:cxn modelId="{0D17FDF8-E19E-42A7-AB50-F1D0C8CDE643}" type="presParOf" srcId="{1FE6161B-805C-4623-9BEC-42F91C3C1776}" destId="{54AB4A61-A8FD-4375-AC85-18BFB1FF61B3}" srcOrd="2" destOrd="0" presId="urn:microsoft.com/office/officeart/2005/8/layout/orgChart1"/>
    <dgm:cxn modelId="{733F5D58-1B39-4ED6-92BC-239D3FAD38FD}" type="presParOf" srcId="{1FE6161B-805C-4623-9BEC-42F91C3C1776}" destId="{A0B9249F-7B26-4488-9924-A6C487EE6879}" srcOrd="3" destOrd="0" presId="urn:microsoft.com/office/officeart/2005/8/layout/orgChart1"/>
    <dgm:cxn modelId="{52CE8448-8AA9-4EE7-9DBA-1830B03FE46C}" type="presParOf" srcId="{A0B9249F-7B26-4488-9924-A6C487EE6879}" destId="{D9584ED7-9DC1-4BE2-8DA5-5C4FE5555D16}" srcOrd="0" destOrd="0" presId="urn:microsoft.com/office/officeart/2005/8/layout/orgChart1"/>
    <dgm:cxn modelId="{3015C22E-1BFC-4A9A-8D17-6670513A1A9E}" type="presParOf" srcId="{D9584ED7-9DC1-4BE2-8DA5-5C4FE5555D16}" destId="{8FA941C3-2D29-4C87-9EAF-96F139C9F657}" srcOrd="0" destOrd="0" presId="urn:microsoft.com/office/officeart/2005/8/layout/orgChart1"/>
    <dgm:cxn modelId="{E9240D38-A08A-4BE3-8582-4153ECC56D36}" type="presParOf" srcId="{D9584ED7-9DC1-4BE2-8DA5-5C4FE5555D16}" destId="{06E0DCAE-E162-4C23-BD95-8E7D548C9C7D}" srcOrd="1" destOrd="0" presId="urn:microsoft.com/office/officeart/2005/8/layout/orgChart1"/>
    <dgm:cxn modelId="{A78680DC-06AA-4384-B83C-D7534528C12C}" type="presParOf" srcId="{A0B9249F-7B26-4488-9924-A6C487EE6879}" destId="{BF070F5A-29B6-4BB8-A488-15B8FC634C77}" srcOrd="1" destOrd="0" presId="urn:microsoft.com/office/officeart/2005/8/layout/orgChart1"/>
    <dgm:cxn modelId="{C01C98DB-A6BE-49BD-BF1F-7AE43AA24C3E}" type="presParOf" srcId="{A0B9249F-7B26-4488-9924-A6C487EE6879}" destId="{2A938E5C-4ECD-4824-9EC5-1BCE9913F07A}" srcOrd="2" destOrd="0" presId="urn:microsoft.com/office/officeart/2005/8/layout/orgChart1"/>
    <dgm:cxn modelId="{615106CC-2EA8-4A51-B682-2E8F118A4682}" type="presParOf" srcId="{1FE6161B-805C-4623-9BEC-42F91C3C1776}" destId="{2F8C2B27-F4E2-49F7-BBD6-E145B46ECA02}" srcOrd="4" destOrd="0" presId="urn:microsoft.com/office/officeart/2005/8/layout/orgChart1"/>
    <dgm:cxn modelId="{D6BADA20-2FD2-4729-AA36-6066AECE6843}" type="presParOf" srcId="{1FE6161B-805C-4623-9BEC-42F91C3C1776}" destId="{6CD425E3-C3EF-4296-801E-5BBB191610DE}" srcOrd="5" destOrd="0" presId="urn:microsoft.com/office/officeart/2005/8/layout/orgChart1"/>
    <dgm:cxn modelId="{E167001C-9540-482F-8D2B-4EF39E27671F}" type="presParOf" srcId="{6CD425E3-C3EF-4296-801E-5BBB191610DE}" destId="{1AABE460-BFD1-44CE-93F0-D85970B3FAA1}" srcOrd="0" destOrd="0" presId="urn:microsoft.com/office/officeart/2005/8/layout/orgChart1"/>
    <dgm:cxn modelId="{446DAD32-7FE5-4580-BA8B-B63C9858E1CA}" type="presParOf" srcId="{1AABE460-BFD1-44CE-93F0-D85970B3FAA1}" destId="{49E131CF-E71A-410A-93E9-9E8DB2F8FDFA}" srcOrd="0" destOrd="0" presId="urn:microsoft.com/office/officeart/2005/8/layout/orgChart1"/>
    <dgm:cxn modelId="{7084D6D6-ADF0-4576-8EEC-2ADE66E0A58F}" type="presParOf" srcId="{1AABE460-BFD1-44CE-93F0-D85970B3FAA1}" destId="{6B849246-0C22-49E8-A05A-1EACA2A5E8F1}" srcOrd="1" destOrd="0" presId="urn:microsoft.com/office/officeart/2005/8/layout/orgChart1"/>
    <dgm:cxn modelId="{1C3032C9-3876-4399-BD68-581BAE3CC9F4}" type="presParOf" srcId="{6CD425E3-C3EF-4296-801E-5BBB191610DE}" destId="{843133FD-9D7E-44C3-B2C2-AF5D3A911815}" srcOrd="1" destOrd="0" presId="urn:microsoft.com/office/officeart/2005/8/layout/orgChart1"/>
    <dgm:cxn modelId="{FBCED126-3F7B-44EC-AB64-0B49BC9DF499}" type="presParOf" srcId="{6CD425E3-C3EF-4296-801E-5BBB191610DE}" destId="{C34B266C-9F56-4FA3-A6CE-45C4D7ED7C73}" srcOrd="2" destOrd="0" presId="urn:microsoft.com/office/officeart/2005/8/layout/orgChart1"/>
    <dgm:cxn modelId="{14A878A0-CC5C-40FD-BC06-47305A6BFD16}" type="presParOf" srcId="{1FE6161B-805C-4623-9BEC-42F91C3C1776}" destId="{94F4A424-2A1F-44D4-AF52-C929799804E3}" srcOrd="6" destOrd="0" presId="urn:microsoft.com/office/officeart/2005/8/layout/orgChart1"/>
    <dgm:cxn modelId="{86436458-3924-4D12-AF88-66DEB5B8570A}" type="presParOf" srcId="{1FE6161B-805C-4623-9BEC-42F91C3C1776}" destId="{6E80344A-FC96-47BE-B3C3-D43904DEA1F2}" srcOrd="7" destOrd="0" presId="urn:microsoft.com/office/officeart/2005/8/layout/orgChart1"/>
    <dgm:cxn modelId="{ACF1934C-88C5-4592-B4F1-926EFD3C3520}" type="presParOf" srcId="{6E80344A-FC96-47BE-B3C3-D43904DEA1F2}" destId="{8E857EF2-EE33-48F4-A766-D387C93D225F}" srcOrd="0" destOrd="0" presId="urn:microsoft.com/office/officeart/2005/8/layout/orgChart1"/>
    <dgm:cxn modelId="{5F2C9CF4-AC58-4642-809D-6AF12B0CBFE7}" type="presParOf" srcId="{8E857EF2-EE33-48F4-A766-D387C93D225F}" destId="{209398B3-AA61-4199-A1D6-73D4B70E7664}" srcOrd="0" destOrd="0" presId="urn:microsoft.com/office/officeart/2005/8/layout/orgChart1"/>
    <dgm:cxn modelId="{5344C4EF-C00A-4042-88E2-6CC21456B1C0}" type="presParOf" srcId="{8E857EF2-EE33-48F4-A766-D387C93D225F}" destId="{0C46BA6E-C383-466B-B687-1DD883F983AE}" srcOrd="1" destOrd="0" presId="urn:microsoft.com/office/officeart/2005/8/layout/orgChart1"/>
    <dgm:cxn modelId="{9AB92014-A44B-4407-918D-744D0665B624}" type="presParOf" srcId="{6E80344A-FC96-47BE-B3C3-D43904DEA1F2}" destId="{5E2A479A-2336-42E8-9BE4-F55268465803}" srcOrd="1" destOrd="0" presId="urn:microsoft.com/office/officeart/2005/8/layout/orgChart1"/>
    <dgm:cxn modelId="{B00918DE-0A38-43BC-B7E0-79C5C876A21E}" type="presParOf" srcId="{6E80344A-FC96-47BE-B3C3-D43904DEA1F2}" destId="{FBCD1A4E-A7C6-41A1-964F-BF5F9BA1CE48}" srcOrd="2" destOrd="0" presId="urn:microsoft.com/office/officeart/2005/8/layout/orgChart1"/>
    <dgm:cxn modelId="{A5755F7D-DE6A-46D8-9CA5-FA5524D51ED7}" type="presParOf" srcId="{421B2E61-3A1C-4B4F-87EE-CACA6E76DC58}" destId="{DB3B8D7B-042F-414F-982D-D1FB0AF08471}" srcOrd="2" destOrd="0" presId="urn:microsoft.com/office/officeart/2005/8/layout/orgChart1"/>
    <dgm:cxn modelId="{80B81371-5875-4E6E-ACE3-3737FC258811}" type="presParOf" srcId="{8769A30F-2374-4E50-8D11-BB1561E4BF8B}" destId="{15C73619-744A-4EEE-8018-445C2F7C2BD7}" srcOrd="12" destOrd="0" presId="urn:microsoft.com/office/officeart/2005/8/layout/orgChart1"/>
    <dgm:cxn modelId="{228FB489-4E31-484A-BA2B-FE43822EDB7F}" type="presParOf" srcId="{8769A30F-2374-4E50-8D11-BB1561E4BF8B}" destId="{9F9205C1-335D-4A39-A715-20E264FE0ADE}" srcOrd="13" destOrd="0" presId="urn:microsoft.com/office/officeart/2005/8/layout/orgChart1"/>
    <dgm:cxn modelId="{4C8D4DB5-C5DA-4CB1-A0C8-14B1827A9476}" type="presParOf" srcId="{9F9205C1-335D-4A39-A715-20E264FE0ADE}" destId="{99891459-E1CE-4B88-A360-BDB07AB96C0C}" srcOrd="0" destOrd="0" presId="urn:microsoft.com/office/officeart/2005/8/layout/orgChart1"/>
    <dgm:cxn modelId="{5BE03544-ACB7-4780-8254-F4BBDA43DBD3}" type="presParOf" srcId="{99891459-E1CE-4B88-A360-BDB07AB96C0C}" destId="{09AE6CC9-21FE-48B1-9979-448FBDD1ECDE}" srcOrd="0" destOrd="0" presId="urn:microsoft.com/office/officeart/2005/8/layout/orgChart1"/>
    <dgm:cxn modelId="{A8BE801D-76E5-4184-9ADE-D67FCFCE3DF1}" type="presParOf" srcId="{99891459-E1CE-4B88-A360-BDB07AB96C0C}" destId="{36660671-429C-4B6B-BD65-9A99B3FDC7EE}" srcOrd="1" destOrd="0" presId="urn:microsoft.com/office/officeart/2005/8/layout/orgChart1"/>
    <dgm:cxn modelId="{028728A2-BF0E-4E24-AC97-0C15E002CC7D}" type="presParOf" srcId="{9F9205C1-335D-4A39-A715-20E264FE0ADE}" destId="{DFB9A052-28DC-43F7-87C1-5129E443B29B}" srcOrd="1" destOrd="0" presId="urn:microsoft.com/office/officeart/2005/8/layout/orgChart1"/>
    <dgm:cxn modelId="{D5C53026-50D1-44EC-A980-AECB0D755DD2}" type="presParOf" srcId="{DFB9A052-28DC-43F7-87C1-5129E443B29B}" destId="{F8E3D60E-D102-476D-BD28-6EAF480FB152}" srcOrd="0" destOrd="0" presId="urn:microsoft.com/office/officeart/2005/8/layout/orgChart1"/>
    <dgm:cxn modelId="{D1621DD9-79BD-42E9-B872-AD9FF4B3DEFA}" type="presParOf" srcId="{DFB9A052-28DC-43F7-87C1-5129E443B29B}" destId="{6DDFF4AF-2BA3-452C-8620-6DE45407260C}" srcOrd="1" destOrd="0" presId="urn:microsoft.com/office/officeart/2005/8/layout/orgChart1"/>
    <dgm:cxn modelId="{D8F3268F-FAAE-45E1-A388-4516209CB1A1}" type="presParOf" srcId="{6DDFF4AF-2BA3-452C-8620-6DE45407260C}" destId="{080E9CA4-00D5-4E90-847B-28C3937442D8}" srcOrd="0" destOrd="0" presId="urn:microsoft.com/office/officeart/2005/8/layout/orgChart1"/>
    <dgm:cxn modelId="{9F50531A-80C9-4404-B47B-859FA6255B71}" type="presParOf" srcId="{080E9CA4-00D5-4E90-847B-28C3937442D8}" destId="{B14CFBD4-CD3A-4CC3-9823-E6D9769801D4}" srcOrd="0" destOrd="0" presId="urn:microsoft.com/office/officeart/2005/8/layout/orgChart1"/>
    <dgm:cxn modelId="{7A4DBA16-8891-4CAF-963F-0A66A6849E2D}" type="presParOf" srcId="{080E9CA4-00D5-4E90-847B-28C3937442D8}" destId="{05487C74-9451-41AE-8FBB-5EC34840ADBA}" srcOrd="1" destOrd="0" presId="urn:microsoft.com/office/officeart/2005/8/layout/orgChart1"/>
    <dgm:cxn modelId="{54CA6434-41E3-4EB4-83A0-F4BB65747C3B}" type="presParOf" srcId="{6DDFF4AF-2BA3-452C-8620-6DE45407260C}" destId="{4413B82A-3C21-4D90-91F5-38F7A6EB52D8}" srcOrd="1" destOrd="0" presId="urn:microsoft.com/office/officeart/2005/8/layout/orgChart1"/>
    <dgm:cxn modelId="{0356591C-1531-4A36-9D83-EB3E1EE1C581}" type="presParOf" srcId="{6DDFF4AF-2BA3-452C-8620-6DE45407260C}" destId="{4361BF0F-76E4-4370-901B-267D3844B5B7}" srcOrd="2" destOrd="0" presId="urn:microsoft.com/office/officeart/2005/8/layout/orgChart1"/>
    <dgm:cxn modelId="{E536F630-690C-470B-921D-F331CFCF3680}" type="presParOf" srcId="{DFB9A052-28DC-43F7-87C1-5129E443B29B}" destId="{175E8826-6CBA-4626-A05B-0DD7D82153F0}" srcOrd="2" destOrd="0" presId="urn:microsoft.com/office/officeart/2005/8/layout/orgChart1"/>
    <dgm:cxn modelId="{A5220C62-CF00-4B50-A873-20DED91FBDAA}" type="presParOf" srcId="{DFB9A052-28DC-43F7-87C1-5129E443B29B}" destId="{DAF0ECFB-D9F9-4D2A-BD93-9D78A263ED04}" srcOrd="3" destOrd="0" presId="urn:microsoft.com/office/officeart/2005/8/layout/orgChart1"/>
    <dgm:cxn modelId="{0A5B015C-771E-436C-B9D6-C554E79513B1}" type="presParOf" srcId="{DAF0ECFB-D9F9-4D2A-BD93-9D78A263ED04}" destId="{F98B8318-782D-4D18-ABB8-2CE10715ECC1}" srcOrd="0" destOrd="0" presId="urn:microsoft.com/office/officeart/2005/8/layout/orgChart1"/>
    <dgm:cxn modelId="{67D1B434-BC29-4CAA-9F1B-52F0C66A2849}" type="presParOf" srcId="{F98B8318-782D-4D18-ABB8-2CE10715ECC1}" destId="{5DB3DFFF-545F-4CDB-AFE1-8FE55E0E14B9}" srcOrd="0" destOrd="0" presId="urn:microsoft.com/office/officeart/2005/8/layout/orgChart1"/>
    <dgm:cxn modelId="{7ECDB6A7-FE89-4DD2-A710-4AB6B53F1013}" type="presParOf" srcId="{F98B8318-782D-4D18-ABB8-2CE10715ECC1}" destId="{205FD8E2-3ADC-4244-A6BB-577C5B90EB05}" srcOrd="1" destOrd="0" presId="urn:microsoft.com/office/officeart/2005/8/layout/orgChart1"/>
    <dgm:cxn modelId="{02417D79-900A-4D0A-82CA-E2AC2E09641E}" type="presParOf" srcId="{DAF0ECFB-D9F9-4D2A-BD93-9D78A263ED04}" destId="{ACA4E77D-75AC-480E-845D-E959EE52CFDB}" srcOrd="1" destOrd="0" presId="urn:microsoft.com/office/officeart/2005/8/layout/orgChart1"/>
    <dgm:cxn modelId="{5302EADA-C223-4677-97EB-8F8B3421FA0D}" type="presParOf" srcId="{DAF0ECFB-D9F9-4D2A-BD93-9D78A263ED04}" destId="{A3F8AD2E-5C10-490E-A985-8ED5F2CE7E1B}" srcOrd="2" destOrd="0" presId="urn:microsoft.com/office/officeart/2005/8/layout/orgChart1"/>
    <dgm:cxn modelId="{6EBE07B3-FB1A-40E0-A260-78D0406AA468}" type="presParOf" srcId="{9F9205C1-335D-4A39-A715-20E264FE0ADE}" destId="{9EB44B57-ABEF-4339-AD63-55B6AEFB6C43}" srcOrd="2" destOrd="0" presId="urn:microsoft.com/office/officeart/2005/8/layout/orgChart1"/>
    <dgm:cxn modelId="{FEC32EAE-C5EC-4143-8378-E74652D6ADCD}" type="presParOf" srcId="{F085165F-373D-4970-87FD-B3103FD5EE77}" destId="{FA837D85-3BD5-4247-9077-127CE4DAE29D}"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4/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4/28/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4/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4/28/2018</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4/28/2018</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hyperlink" Target="http://www.stakeoverflow.com/" TargetMode="External"/><Relationship Id="rId2" Type="http://schemas.openxmlformats.org/officeDocument/2006/relationships/hyperlink" Target="http://www.developer.android.com/" TargetMode="External"/><Relationship Id="rId1" Type="http://schemas.openxmlformats.org/officeDocument/2006/relationships/slideLayout" Target="../slideLayouts/slideLayout7.xml"/><Relationship Id="rId5" Type="http://schemas.openxmlformats.org/officeDocument/2006/relationships/hyperlink" Target="http://www.w3schools.com/" TargetMode="External"/><Relationship Id="rId4" Type="http://schemas.openxmlformats.org/officeDocument/2006/relationships/hyperlink" Target="http://www.androidhive.com/"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39641" y="292399"/>
            <a:ext cx="7842996" cy="1265945"/>
          </a:xfrm>
        </p:spPr>
        <p:txBody>
          <a:bodyPr/>
          <a:lstStyle/>
          <a:p>
            <a:r>
              <a:rPr lang="en-IN" dirty="0">
                <a:solidFill>
                  <a:srgbClr val="002060"/>
                </a:solidFill>
                <a:effectLst>
                  <a:reflection blurRad="6350" stA="53000" endA="300" endPos="35500" dir="5400000" sy="-90000" algn="bl"/>
                </a:effectLst>
              </a:rPr>
              <a:t>The Service App</a:t>
            </a:r>
            <a:r>
              <a:rPr lang="en-US" dirty="0" smtClean="0">
                <a:solidFill>
                  <a:srgbClr val="002060"/>
                </a:solidFill>
              </a:rPr>
              <a:t> </a:t>
            </a:r>
            <a:r>
              <a:rPr lang="en-US" dirty="0" smtClean="0"/>
              <a:t>			</a:t>
            </a:r>
            <a:endParaRPr lang="en-US" dirty="0"/>
          </a:p>
        </p:txBody>
      </p:sp>
      <p:sp>
        <p:nvSpPr>
          <p:cNvPr id="3" name="Subtitle 2"/>
          <p:cNvSpPr>
            <a:spLocks noGrp="1"/>
          </p:cNvSpPr>
          <p:nvPr>
            <p:ph type="subTitle" idx="1"/>
          </p:nvPr>
        </p:nvSpPr>
        <p:spPr>
          <a:xfrm>
            <a:off x="1339641" y="2634157"/>
            <a:ext cx="7766936" cy="1096899"/>
          </a:xfrm>
        </p:spPr>
        <p:txBody>
          <a:bodyPr/>
          <a:lstStyle/>
          <a:p>
            <a:r>
              <a:rPr lang="en-IN" b="1" dirty="0">
                <a:solidFill>
                  <a:schemeClr val="tx1"/>
                </a:solidFill>
              </a:rPr>
              <a:t>2153053	Rajesh P. </a:t>
            </a:r>
            <a:r>
              <a:rPr lang="en-IN" b="1" dirty="0" smtClean="0">
                <a:solidFill>
                  <a:schemeClr val="tx1"/>
                </a:solidFill>
              </a:rPr>
              <a:t>Prajapati					</a:t>
            </a:r>
            <a:endParaRPr lang="en-US" b="1" dirty="0">
              <a:solidFill>
                <a:schemeClr val="tx1"/>
              </a:solidFill>
            </a:endParaRPr>
          </a:p>
          <a:p>
            <a:r>
              <a:rPr lang="en-IN" b="1" dirty="0">
                <a:solidFill>
                  <a:schemeClr val="tx1"/>
                </a:solidFill>
              </a:rPr>
              <a:t>			2153055	Hitesh H. </a:t>
            </a:r>
            <a:r>
              <a:rPr lang="en-IN" b="1" dirty="0" smtClean="0">
                <a:solidFill>
                  <a:schemeClr val="tx1"/>
                </a:solidFill>
              </a:rPr>
              <a:t>Rajput						</a:t>
            </a:r>
            <a:endParaRPr lang="en-US" b="1" dirty="0">
              <a:solidFill>
                <a:schemeClr val="tx1"/>
              </a:solidFill>
            </a:endParaRPr>
          </a:p>
        </p:txBody>
      </p:sp>
      <p:sp>
        <p:nvSpPr>
          <p:cNvPr id="4" name="Subtitle 2"/>
          <p:cNvSpPr txBox="1">
            <a:spLocks/>
          </p:cNvSpPr>
          <p:nvPr/>
        </p:nvSpPr>
        <p:spPr>
          <a:xfrm>
            <a:off x="1415701" y="3709970"/>
            <a:ext cx="7766936" cy="2742345"/>
          </a:xfrm>
          <a:prstGeom prst="rect">
            <a:avLst/>
          </a:prstGeom>
        </p:spPr>
        <p:txBody>
          <a:bodyPr vert="horz" lIns="91440" tIns="45720" rIns="91440" bIns="45720" rtlCol="0" anchor="t">
            <a:norm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r>
              <a:rPr lang="en-IN" b="1" dirty="0" smtClean="0">
                <a:solidFill>
                  <a:schemeClr val="tx1"/>
                </a:solidFill>
              </a:rPr>
              <a:t>					</a:t>
            </a:r>
            <a:endParaRPr lang="en-US" b="1" dirty="0">
              <a:solidFill>
                <a:schemeClr val="tx1"/>
              </a:solidFill>
            </a:endParaRPr>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4443212" y="4095652"/>
            <a:ext cx="1184856" cy="836956"/>
          </a:xfrm>
          <a:prstGeom prst="rect">
            <a:avLst/>
          </a:prstGeom>
          <a:noFill/>
          <a:ln>
            <a:noFill/>
          </a:ln>
        </p:spPr>
      </p:pic>
      <p:sp>
        <p:nvSpPr>
          <p:cNvPr id="6" name="TextBox 5"/>
          <p:cNvSpPr txBox="1"/>
          <p:nvPr/>
        </p:nvSpPr>
        <p:spPr>
          <a:xfrm>
            <a:off x="1874476" y="5297204"/>
            <a:ext cx="6496791" cy="1477328"/>
          </a:xfrm>
          <a:prstGeom prst="rect">
            <a:avLst/>
          </a:prstGeom>
          <a:noFill/>
        </p:spPr>
        <p:txBody>
          <a:bodyPr wrap="square" rtlCol="0">
            <a:spAutoFit/>
          </a:bodyPr>
          <a:lstStyle/>
          <a:p>
            <a:r>
              <a:rPr lang="en-IN" b="1" dirty="0" smtClean="0"/>
              <a:t>			K.S</a:t>
            </a:r>
            <a:r>
              <a:rPr lang="en-IN" b="1" dirty="0"/>
              <a:t>. School of Business Management</a:t>
            </a:r>
            <a:endParaRPr lang="en-US" b="1" dirty="0"/>
          </a:p>
          <a:p>
            <a:r>
              <a:rPr lang="en-IN" b="1" dirty="0" smtClean="0"/>
              <a:t>	Gujarat </a:t>
            </a:r>
            <a:r>
              <a:rPr lang="en-IN" b="1" dirty="0"/>
              <a:t>University, </a:t>
            </a:r>
            <a:r>
              <a:rPr lang="en-IN" b="1" dirty="0" smtClean="0"/>
              <a:t>Navrangpura,Ahmedabad-380009</a:t>
            </a:r>
            <a:r>
              <a:rPr lang="en-IN" b="1" dirty="0"/>
              <a:t>.</a:t>
            </a:r>
            <a:endParaRPr lang="en-US" b="1" dirty="0"/>
          </a:p>
          <a:p>
            <a:r>
              <a:rPr lang="en-IN" b="1" dirty="0"/>
              <a:t> </a:t>
            </a:r>
            <a:endParaRPr lang="en-US" b="1" dirty="0"/>
          </a:p>
          <a:p>
            <a:r>
              <a:rPr lang="en-IN" b="1" dirty="0"/>
              <a:t> </a:t>
            </a:r>
            <a:endParaRPr lang="en-US" dirty="0"/>
          </a:p>
          <a:p>
            <a:endParaRPr lang="en-US" dirty="0"/>
          </a:p>
        </p:txBody>
      </p:sp>
      <p:sp>
        <p:nvSpPr>
          <p:cNvPr id="7" name="TextBox 6"/>
          <p:cNvSpPr txBox="1"/>
          <p:nvPr/>
        </p:nvSpPr>
        <p:spPr>
          <a:xfrm>
            <a:off x="7713965" y="107733"/>
            <a:ext cx="1468672" cy="369332"/>
          </a:xfrm>
          <a:prstGeom prst="rect">
            <a:avLst/>
          </a:prstGeom>
          <a:noFill/>
        </p:spPr>
        <p:txBody>
          <a:bodyPr wrap="none" rtlCol="0">
            <a:spAutoFit/>
          </a:bodyPr>
          <a:lstStyle/>
          <a:p>
            <a:r>
              <a:rPr lang="en-US" dirty="0" smtClean="0"/>
              <a:t>Group id: 29</a:t>
            </a:r>
            <a:endParaRPr lang="en-US" dirty="0"/>
          </a:p>
        </p:txBody>
      </p:sp>
    </p:spTree>
    <p:extLst>
      <p:ext uri="{BB962C8B-B14F-4D97-AF65-F5344CB8AC3E}">
        <p14:creationId xmlns:p14="http://schemas.microsoft.com/office/powerpoint/2010/main" val="24201698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1683510" y="355578"/>
            <a:ext cx="3905250" cy="42862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OPERATIONAL FEASIBILITY </a:t>
            </a:r>
            <a:endParaRPr lang="en-US"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1683510" y="1213369"/>
            <a:ext cx="7228670" cy="1150571"/>
          </a:xfrm>
          <a:prstGeom prst="rect">
            <a:avLst/>
          </a:prstGeom>
        </p:spPr>
        <p:txBody>
          <a:bodyPr wrap="square">
            <a:spAutoFit/>
          </a:bodyPr>
          <a:lstStyle/>
          <a:p>
            <a:pPr marL="342900" marR="0" lvl="0" indent="-342900" algn="just">
              <a:lnSpc>
                <a:spcPct val="115000"/>
              </a:lnSpc>
              <a:spcBef>
                <a:spcPts val="0"/>
              </a:spcBef>
              <a:spcAft>
                <a:spcPts val="800"/>
              </a:spcAft>
              <a:buFont typeface="Symbol" panose="05050102010706020507" pitchFamily="18"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System will easily be operated without any special knowledge.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15000"/>
              </a:lnSpc>
              <a:spcBef>
                <a:spcPts val="0"/>
              </a:spcBef>
              <a:spcAft>
                <a:spcPts val="800"/>
              </a:spcAft>
              <a:buFont typeface="Symbol" panose="05050102010706020507" pitchFamily="18"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Thus the system is advantagable and satisfies all the user requirements. So the system is operationally feasibl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angle 3"/>
          <p:cNvSpPr>
            <a:spLocks/>
          </p:cNvSpPr>
          <p:nvPr/>
        </p:nvSpPr>
        <p:spPr>
          <a:xfrm>
            <a:off x="1683510" y="3111657"/>
            <a:ext cx="3905250" cy="42862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ECONOMICAL </a:t>
            </a:r>
            <a:r>
              <a:rPr lang="en-IN" sz="1800" dirty="0">
                <a:effectLst/>
                <a:ea typeface="Calibri" panose="020F0502020204030204" pitchFamily="34" charset="0"/>
                <a:cs typeface="Times New Roman" panose="02020603050405020304" pitchFamily="18" charset="0"/>
              </a:rPr>
              <a:t>FEASIBILITY </a:t>
            </a:r>
            <a:endParaRPr lang="en-US" sz="1100" dirty="0">
              <a:effectLst/>
              <a:ea typeface="Calibri" panose="020F0502020204030204" pitchFamily="34" charset="0"/>
              <a:cs typeface="Times New Roman" panose="02020603050405020304" pitchFamily="18" charset="0"/>
            </a:endParaRPr>
          </a:p>
        </p:txBody>
      </p:sp>
      <p:sp>
        <p:nvSpPr>
          <p:cNvPr id="5" name="Rectangle 4"/>
          <p:cNvSpPr/>
          <p:nvPr/>
        </p:nvSpPr>
        <p:spPr>
          <a:xfrm>
            <a:off x="1683510" y="3934454"/>
            <a:ext cx="7228670" cy="2138021"/>
          </a:xfrm>
          <a:prstGeom prst="rect">
            <a:avLst/>
          </a:prstGeom>
        </p:spPr>
        <p:txBody>
          <a:bodyPr wrap="square">
            <a:spAutoFit/>
          </a:bodyPr>
          <a:lstStyle/>
          <a:p>
            <a:pPr marL="342900" marR="0" lvl="0" indent="-342900" algn="just">
              <a:lnSpc>
                <a:spcPct val="115000"/>
              </a:lnSpc>
              <a:spcBef>
                <a:spcPts val="0"/>
              </a:spcBef>
              <a:spcAft>
                <a:spcPts val="800"/>
              </a:spcAft>
              <a:buFont typeface="Symbol" panose="05050102010706020507" pitchFamily="18" charset="2"/>
              <a:buChar char=""/>
            </a:pPr>
            <a:r>
              <a:rPr lang="en-US" dirty="0" smtClean="0">
                <a:latin typeface="Times New Roman" panose="02020603050405020304" pitchFamily="18" charset="0"/>
                <a:ea typeface="Calibri" panose="020F0502020204030204" pitchFamily="34" charset="0"/>
                <a:cs typeface="Times New Roman" panose="02020603050405020304" pitchFamily="18" charset="0"/>
              </a:rPr>
              <a:t>No </a:t>
            </a:r>
            <a:r>
              <a:rPr lang="en-US" dirty="0">
                <a:latin typeface="Times New Roman" panose="02020603050405020304" pitchFamily="18" charset="0"/>
                <a:ea typeface="Calibri" panose="020F0502020204030204" pitchFamily="34" charset="0"/>
                <a:cs typeface="Times New Roman" panose="02020603050405020304" pitchFamily="18" charset="0"/>
              </a:rPr>
              <a:t>Special Hardware or Software is required to purchase for system development.</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15000"/>
              </a:lnSpc>
              <a:spcBef>
                <a:spcPts val="0"/>
              </a:spcBef>
              <a:spcAft>
                <a:spcPts val="800"/>
              </a:spcAft>
              <a:buFont typeface="Symbol" panose="05050102010706020507" pitchFamily="18"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System will give long-term benefit to the owner. So the system is economically feasible</a:t>
            </a:r>
            <a:r>
              <a:rPr lang="en-US" dirty="0" smtClean="0">
                <a:latin typeface="Times New Roman" panose="02020603050405020304" pitchFamily="18" charset="0"/>
                <a:ea typeface="Calibri" panose="020F0502020204030204" pitchFamily="34" charset="0"/>
                <a:cs typeface="Times New Roman" panose="02020603050405020304" pitchFamily="18" charset="0"/>
              </a:rPr>
              <a:t>.</a:t>
            </a:r>
          </a:p>
          <a:p>
            <a:pPr marL="342900" marR="0" lvl="0" indent="-342900" algn="just">
              <a:lnSpc>
                <a:spcPct val="115000"/>
              </a:lnSpc>
              <a:spcBef>
                <a:spcPts val="0"/>
              </a:spcBef>
              <a:spcAft>
                <a:spcPts val="800"/>
              </a:spcAft>
              <a:buFont typeface="Symbol" panose="05050102010706020507" pitchFamily="18" charset="2"/>
              <a:buChar char=""/>
            </a:pPr>
            <a:r>
              <a:rPr lang="en-US" sz="1600" dirty="0" smtClean="0">
                <a:effectLst/>
                <a:latin typeface="Calibri" panose="020F0502020204030204" pitchFamily="34" charset="0"/>
                <a:ea typeface="Calibri" panose="020F0502020204030204" pitchFamily="34" charset="0"/>
                <a:cs typeface="Times New Roman" panose="02020603050405020304" pitchFamily="18" charset="0"/>
              </a:rPr>
              <a:t>User can select the service and can contact to the service provider free of cost through this app.</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194110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841889" y="638913"/>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HARDWARE </a:t>
            </a:r>
            <a:r>
              <a:rPr lang="en-IN" sz="1800" dirty="0">
                <a:effectLst/>
                <a:ea typeface="Calibri" panose="020F0502020204030204" pitchFamily="34" charset="0"/>
                <a:cs typeface="Times New Roman" panose="02020603050405020304" pitchFamily="18" charset="0"/>
              </a:rPr>
              <a:t>AND SOFTWARE REQUIREMENT</a:t>
            </a:r>
            <a:endParaRPr lang="en-US"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841889" y="1928347"/>
            <a:ext cx="8495294" cy="1575175"/>
          </a:xfrm>
          <a:prstGeom prst="rect">
            <a:avLst/>
          </a:prstGeom>
        </p:spPr>
        <p:txBody>
          <a:bodyPr wrap="square">
            <a:spAutoFit/>
          </a:bodyPr>
          <a:lstStyle/>
          <a:p>
            <a:pPr marL="342900" marR="0" lvl="0" indent="-342900">
              <a:lnSpc>
                <a:spcPct val="115000"/>
              </a:lnSpc>
              <a:spcBef>
                <a:spcPts val="0"/>
              </a:spcBef>
              <a:spcAft>
                <a:spcPts val="0"/>
              </a:spcAft>
              <a:buFont typeface="Wingdings" panose="05000000000000000000" pitchFamily="2" charset="2"/>
              <a:buChar char=""/>
              <a:tabLst>
                <a:tab pos="352425" algn="l"/>
                <a:tab pos="1419225" algn="l"/>
              </a:tabLst>
            </a:pPr>
            <a:r>
              <a:rPr lang="en-US" b="1" dirty="0">
                <a:latin typeface="Calibri" panose="020F0502020204030204" pitchFamily="34" charset="0"/>
                <a:ea typeface="Calibri" panose="020F0502020204030204" pitchFamily="34" charset="0"/>
                <a:cs typeface="Times New Roman" panose="02020603050405020304" pitchFamily="18" charset="0"/>
              </a:rPr>
              <a:t>Hardware Requirement	: </a:t>
            </a:r>
            <a:r>
              <a:rPr lang="en-US" b="1" dirty="0" smtClean="0">
                <a:latin typeface="Calibri" panose="020F0502020204030204" pitchFamily="34" charset="0"/>
                <a:ea typeface="Calibri" panose="020F0502020204030204" pitchFamily="34" charset="0"/>
                <a:cs typeface="Times New Roman" panose="02020603050405020304" pitchFamily="18" charset="0"/>
              </a:rPr>
              <a:t>-	PC  </a:t>
            </a:r>
            <a:r>
              <a:rPr lang="en-US" b="1" dirty="0">
                <a:latin typeface="Calibri" panose="020F0502020204030204" pitchFamily="34" charset="0"/>
                <a:ea typeface="Calibri" panose="020F0502020204030204" pitchFamily="34" charset="0"/>
                <a:cs typeface="Times New Roman" panose="02020603050405020304" pitchFamily="18" charset="0"/>
              </a:rPr>
              <a:t>OR  Laptop  with  minimum  </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marL="809625" marR="0">
              <a:lnSpc>
                <a:spcPct val="115000"/>
              </a:lnSpc>
              <a:spcBef>
                <a:spcPts val="0"/>
              </a:spcBef>
              <a:spcAft>
                <a:spcPts val="1000"/>
              </a:spcAft>
              <a:tabLst>
                <a:tab pos="352425" algn="l"/>
                <a:tab pos="1419225" algn="l"/>
              </a:tabLst>
            </a:pPr>
            <a:r>
              <a:rPr lang="en-US" b="1" dirty="0" smtClean="0">
                <a:latin typeface="Calibri" panose="020F0502020204030204" pitchFamily="34" charset="0"/>
                <a:ea typeface="Calibri" panose="020F0502020204030204" pitchFamily="34" charset="0"/>
                <a:cs typeface="Times New Roman" panose="02020603050405020304" pitchFamily="18" charset="0"/>
              </a:rPr>
              <a:t>					8GB </a:t>
            </a:r>
            <a:r>
              <a:rPr lang="en-US" b="1" dirty="0">
                <a:latin typeface="Calibri" panose="020F0502020204030204" pitchFamily="34" charset="0"/>
                <a:ea typeface="Calibri" panose="020F0502020204030204" pitchFamily="34" charset="0"/>
                <a:cs typeface="Times New Roman" panose="02020603050405020304" pitchFamily="18" charset="0"/>
              </a:rPr>
              <a:t>RAM and CORE i3 processor.</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marL="809625" marR="0">
              <a:lnSpc>
                <a:spcPct val="107000"/>
              </a:lnSpc>
              <a:spcBef>
                <a:spcPts val="0"/>
              </a:spcBef>
              <a:spcAft>
                <a:spcPts val="800"/>
              </a:spcAft>
              <a:tabLst>
                <a:tab pos="352425" algn="l"/>
                <a:tab pos="1419225" algn="l"/>
              </a:tabLst>
            </a:pPr>
            <a:r>
              <a:rPr lang="en-IN" b="1" dirty="0">
                <a:latin typeface="Calibri" panose="020F0502020204030204" pitchFamily="34" charset="0"/>
                <a:ea typeface="Calibri" panose="020F0502020204030204" pitchFamily="34" charset="0"/>
                <a:cs typeface="Times New Roman" panose="02020603050405020304" pitchFamily="18" charset="0"/>
              </a:rPr>
              <a:t>					</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15000"/>
              </a:lnSpc>
              <a:spcBef>
                <a:spcPts val="0"/>
              </a:spcBef>
              <a:spcAft>
                <a:spcPts val="0"/>
              </a:spcAft>
              <a:buFont typeface="Wingdings" panose="05000000000000000000" pitchFamily="2" charset="2"/>
              <a:buChar char=""/>
              <a:tabLst>
                <a:tab pos="352425" algn="l"/>
                <a:tab pos="1419225" algn="l"/>
              </a:tabLst>
            </a:pPr>
            <a:r>
              <a:rPr lang="en-US" b="1" dirty="0">
                <a:latin typeface="Calibri" panose="020F0502020204030204" pitchFamily="34" charset="0"/>
                <a:ea typeface="Calibri" panose="020F0502020204030204" pitchFamily="34" charset="0"/>
                <a:cs typeface="Times New Roman" panose="02020603050405020304" pitchFamily="18" charset="0"/>
              </a:rPr>
              <a:t>Software Requirement : -  </a:t>
            </a:r>
            <a:r>
              <a:rPr lang="en-US" b="1" dirty="0" smtClean="0">
                <a:latin typeface="Calibri" panose="020F0502020204030204" pitchFamily="34" charset="0"/>
                <a:ea typeface="Calibri" panose="020F0502020204030204" pitchFamily="34" charset="0"/>
                <a:cs typeface="Times New Roman" panose="02020603050405020304" pitchFamily="18" charset="0"/>
              </a:rPr>
              <a:t>	Android  </a:t>
            </a:r>
            <a:r>
              <a:rPr lang="en-US" b="1" dirty="0">
                <a:latin typeface="Calibri" panose="020F0502020204030204" pitchFamily="34" charset="0"/>
                <a:ea typeface="Calibri" panose="020F0502020204030204" pitchFamily="34" charset="0"/>
                <a:cs typeface="Times New Roman" panose="02020603050405020304" pitchFamily="18" charset="0"/>
              </a:rPr>
              <a:t>Studio, SQL Lite databas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4145852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923657" y="471487"/>
            <a:ext cx="3905250"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GANTT </a:t>
            </a:r>
            <a:r>
              <a:rPr lang="en-IN" sz="1800" dirty="0">
                <a:effectLst/>
                <a:ea typeface="Calibri" panose="020F0502020204030204" pitchFamily="34" charset="0"/>
                <a:cs typeface="Times New Roman" panose="02020603050405020304" pitchFamily="18" charset="0"/>
              </a:rPr>
              <a:t>CHART</a:t>
            </a:r>
            <a:endParaRPr lang="en-US" sz="1100" dirty="0">
              <a:effectLst/>
              <a:ea typeface="Calibri" panose="020F0502020204030204" pitchFamily="34" charset="0"/>
              <a:cs typeface="Times New Roman" panose="02020603050405020304" pitchFamily="18" charset="0"/>
            </a:endParaRPr>
          </a:p>
        </p:txBody>
      </p:sp>
      <p:pic>
        <p:nvPicPr>
          <p:cNvPr id="7" name="Picture 6"/>
          <p:cNvPicPr>
            <a:picLocks noChangeAspect="1"/>
          </p:cNvPicPr>
          <p:nvPr/>
        </p:nvPicPr>
        <p:blipFill>
          <a:blip r:embed="rId2"/>
          <a:stretch>
            <a:fillRect/>
          </a:stretch>
        </p:blipFill>
        <p:spPr>
          <a:xfrm>
            <a:off x="607206" y="1575583"/>
            <a:ext cx="8858765" cy="5020479"/>
          </a:xfrm>
          <a:prstGeom prst="rect">
            <a:avLst/>
          </a:prstGeom>
        </p:spPr>
      </p:pic>
    </p:spTree>
    <p:extLst>
      <p:ext uri="{BB962C8B-B14F-4D97-AF65-F5344CB8AC3E}">
        <p14:creationId xmlns:p14="http://schemas.microsoft.com/office/powerpoint/2010/main" val="25842486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759853" y="574519"/>
            <a:ext cx="4456090" cy="545943"/>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WORK </a:t>
            </a:r>
            <a:r>
              <a:rPr lang="en-IN" sz="1800" dirty="0">
                <a:effectLst/>
                <a:ea typeface="Calibri" panose="020F0502020204030204" pitchFamily="34" charset="0"/>
                <a:cs typeface="Times New Roman" panose="02020603050405020304" pitchFamily="18" charset="0"/>
              </a:rPr>
              <a:t>BREAKDOWN STRUCTURE</a:t>
            </a:r>
            <a:endParaRPr lang="en-US" sz="1100" dirty="0">
              <a:effectLst/>
              <a:ea typeface="Calibri" panose="020F0502020204030204" pitchFamily="34" charset="0"/>
              <a:cs typeface="Times New Roman" panose="02020603050405020304" pitchFamily="18" charset="0"/>
            </a:endParaRPr>
          </a:p>
        </p:txBody>
      </p:sp>
      <p:graphicFrame>
        <p:nvGraphicFramePr>
          <p:cNvPr id="6" name="Diagram 5"/>
          <p:cNvGraphicFramePr/>
          <p:nvPr>
            <p:extLst>
              <p:ext uri="{D42A27DB-BD31-4B8C-83A1-F6EECF244321}">
                <p14:modId xmlns:p14="http://schemas.microsoft.com/office/powerpoint/2010/main" val="3797012039"/>
              </p:ext>
            </p:extLst>
          </p:nvPr>
        </p:nvGraphicFramePr>
        <p:xfrm>
          <a:off x="759853" y="1506828"/>
          <a:ext cx="8899302" cy="5061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230679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p:cNvPicPr>
            <a:picLocks noChangeAspect="1"/>
          </p:cNvPicPr>
          <p:nvPr/>
        </p:nvPicPr>
        <p:blipFill>
          <a:blip r:embed="rId2"/>
          <a:stretch>
            <a:fillRect/>
          </a:stretch>
        </p:blipFill>
        <p:spPr>
          <a:xfrm>
            <a:off x="556591" y="916353"/>
            <a:ext cx="8786192" cy="5126637"/>
          </a:xfrm>
          <a:prstGeom prst="rect">
            <a:avLst/>
          </a:prstGeom>
        </p:spPr>
      </p:pic>
      <p:sp>
        <p:nvSpPr>
          <p:cNvPr id="27" name="Rectangle 26"/>
          <p:cNvSpPr/>
          <p:nvPr/>
        </p:nvSpPr>
        <p:spPr>
          <a:xfrm>
            <a:off x="2516049" y="136636"/>
            <a:ext cx="4867275" cy="4286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07000"/>
              </a:lnSpc>
              <a:spcBef>
                <a:spcPts val="0"/>
              </a:spcBef>
              <a:spcAft>
                <a:spcPts val="800"/>
              </a:spcAft>
            </a:pPr>
            <a:r>
              <a:rPr lang="en-IN" dirty="0">
                <a:ea typeface="Calibri" panose="020F0502020204030204" pitchFamily="34" charset="0"/>
                <a:cs typeface="Times New Roman" panose="02020603050405020304" pitchFamily="18" charset="0"/>
              </a:rPr>
              <a:t>	</a:t>
            </a:r>
            <a:r>
              <a:rPr lang="en-IN" sz="1800" dirty="0" smtClean="0">
                <a:effectLst/>
                <a:ea typeface="Calibri" panose="020F0502020204030204" pitchFamily="34" charset="0"/>
                <a:cs typeface="Times New Roman" panose="02020603050405020304" pitchFamily="18" charset="0"/>
              </a:rPr>
              <a:t>UML </a:t>
            </a:r>
            <a:r>
              <a:rPr lang="en-IN" sz="1800" dirty="0">
                <a:effectLst/>
                <a:ea typeface="Calibri" panose="020F0502020204030204" pitchFamily="34" charset="0"/>
                <a:cs typeface="Times New Roman" panose="02020603050405020304" pitchFamily="18" charset="0"/>
              </a:rPr>
              <a:t>(UNIFIED MODELING LANGUAGE</a:t>
            </a:r>
            <a:r>
              <a:rPr lang="en-IN" sz="1800" dirty="0" smtClean="0">
                <a:effectLst/>
                <a:ea typeface="Calibri" panose="020F0502020204030204" pitchFamily="34" charset="0"/>
                <a:cs typeface="Times New Roman" panose="02020603050405020304" pitchFamily="18" charset="0"/>
              </a:rPr>
              <a:t>)</a:t>
            </a:r>
            <a:endParaRPr lang="en-US" sz="1100"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527772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68367" y="0"/>
            <a:ext cx="3905250" cy="42862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a:effectLst/>
                <a:ea typeface="Calibri" panose="020F0502020204030204" pitchFamily="34" charset="0"/>
                <a:cs typeface="Times New Roman" panose="02020603050405020304" pitchFamily="18" charset="0"/>
              </a:rPr>
              <a:t>USECASE DIAGRAM</a:t>
            </a:r>
            <a:endParaRPr lang="en-US" sz="1100" dirty="0">
              <a:effectLst/>
              <a:ea typeface="Calibri" panose="020F0502020204030204" pitchFamily="34" charset="0"/>
              <a:cs typeface="Times New Roman" panose="02020603050405020304" pitchFamily="18" charset="0"/>
            </a:endParaRPr>
          </a:p>
        </p:txBody>
      </p:sp>
      <p:sp>
        <p:nvSpPr>
          <p:cNvPr id="7" name="Rectangle 6"/>
          <p:cNvSpPr>
            <a:spLocks noChangeArrowheads="1"/>
          </p:cNvSpPr>
          <p:nvPr/>
        </p:nvSpPr>
        <p:spPr bwMode="auto">
          <a:xfrm>
            <a:off x="1764405" y="16601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123423255"/>
              </p:ext>
            </p:extLst>
          </p:nvPr>
        </p:nvGraphicFramePr>
        <p:xfrm>
          <a:off x="1764405" y="862884"/>
          <a:ext cx="5943600" cy="5897115"/>
        </p:xfrm>
        <a:graphic>
          <a:graphicData uri="http://schemas.openxmlformats.org/presentationml/2006/ole">
            <mc:AlternateContent xmlns:mc="http://schemas.openxmlformats.org/markup-compatibility/2006">
              <mc:Choice xmlns:v="urn:schemas-microsoft-com:vml" Requires="v">
                <p:oleObj spid="_x0000_s3185" name="Visio" r:id="rId3" imgW="9944074" imgH="6429416" progId="Visio.Drawing.15">
                  <p:embed/>
                </p:oleObj>
              </mc:Choice>
              <mc:Fallback>
                <p:oleObj name="Visio" r:id="rId3" imgW="9944074" imgH="6429416"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4405" y="862884"/>
                        <a:ext cx="5943600" cy="5897115"/>
                      </a:xfrm>
                      <a:prstGeom prst="rect">
                        <a:avLst/>
                      </a:prstGeom>
                      <a:noFill/>
                    </p:spPr>
                  </p:pic>
                </p:oleObj>
              </mc:Fallback>
            </mc:AlternateContent>
          </a:graphicData>
        </a:graphic>
      </p:graphicFrame>
      <p:sp>
        <p:nvSpPr>
          <p:cNvPr id="5" name="Rectangle 4"/>
          <p:cNvSpPr/>
          <p:nvPr/>
        </p:nvSpPr>
        <p:spPr>
          <a:xfrm>
            <a:off x="2868367" y="594642"/>
            <a:ext cx="4008951" cy="26824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The Service App </a:t>
            </a:r>
            <a:endParaRPr lang="en-US" dirty="0">
              <a:solidFill>
                <a:schemeClr val="tx1"/>
              </a:solidFill>
            </a:endParaRPr>
          </a:p>
        </p:txBody>
      </p:sp>
    </p:spTree>
    <p:extLst>
      <p:ext uri="{BB962C8B-B14F-4D97-AF65-F5344CB8AC3E}">
        <p14:creationId xmlns:p14="http://schemas.microsoft.com/office/powerpoint/2010/main" val="28068211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34260" y="252546"/>
            <a:ext cx="3905250" cy="42862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a:effectLst/>
                <a:ea typeface="Calibri" panose="020F0502020204030204" pitchFamily="34" charset="0"/>
                <a:cs typeface="Times New Roman" panose="02020603050405020304" pitchFamily="18" charset="0"/>
              </a:rPr>
              <a:t>ACTIVITY DIAGRAM</a:t>
            </a:r>
            <a:endParaRPr lang="en-US" sz="1100">
              <a:effectLst/>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2021982" y="888642"/>
            <a:ext cx="145828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469659995"/>
              </p:ext>
            </p:extLst>
          </p:nvPr>
        </p:nvGraphicFramePr>
        <p:xfrm>
          <a:off x="784941" y="888642"/>
          <a:ext cx="7908298" cy="5762625"/>
        </p:xfrm>
        <a:graphic>
          <a:graphicData uri="http://schemas.openxmlformats.org/presentationml/2006/ole">
            <mc:AlternateContent xmlns:mc="http://schemas.openxmlformats.org/markup-compatibility/2006">
              <mc:Choice xmlns:v="urn:schemas-microsoft-com:vml" Requires="v">
                <p:oleObj spid="_x0000_s4199" name="Visio" r:id="rId3" imgW="7829384" imgH="7572559" progId="Visio.Drawing.15">
                  <p:embed/>
                </p:oleObj>
              </mc:Choice>
              <mc:Fallback>
                <p:oleObj name="Visio" r:id="rId3" imgW="7829384" imgH="75725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941" y="888642"/>
                        <a:ext cx="7908298" cy="5762625"/>
                      </a:xfrm>
                      <a:prstGeom prst="rect">
                        <a:avLst/>
                      </a:prstGeom>
                      <a:noFill/>
                    </p:spPr>
                  </p:pic>
                </p:oleObj>
              </mc:Fallback>
            </mc:AlternateContent>
          </a:graphicData>
        </a:graphic>
      </p:graphicFrame>
    </p:spTree>
    <p:extLst>
      <p:ext uri="{BB962C8B-B14F-4D97-AF65-F5344CB8AC3E}">
        <p14:creationId xmlns:p14="http://schemas.microsoft.com/office/powerpoint/2010/main" val="15665403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10034" y="201031"/>
            <a:ext cx="3905250" cy="42862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a:effectLst/>
                <a:ea typeface="Calibri" panose="020F0502020204030204" pitchFamily="34" charset="0"/>
                <a:cs typeface="Times New Roman" panose="02020603050405020304" pitchFamily="18" charset="0"/>
              </a:rPr>
              <a:t>SEQUENCE DIAGRAM</a:t>
            </a:r>
            <a:endParaRPr lang="en-US" sz="1100">
              <a:effectLst/>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338043" y="1192499"/>
            <a:ext cx="167029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panose="020B0604020202020204" pitchFamily="34" charset="0"/>
                <a:ea typeface="Calibri" panose="020F0502020204030204" pitchFamily="34" charset="0"/>
                <a:cs typeface="Times New Roman" panose="02020603050405020304" pitchFamily="18" charset="0"/>
              </a:rPr>
              <a:t>(USER-REGISTRATION):</a:t>
            </a:r>
            <a:r>
              <a:rPr kumimoji="0" lang="en-US" sz="1100" b="0" i="0" u="none" strike="noStrike" cap="none" normalizeH="0" baseline="0" smtClean="0">
                <a:ln>
                  <a:noFill/>
                </a:ln>
                <a:solidFill>
                  <a:schemeClr val="tx1"/>
                </a:solidFill>
                <a:effectLst/>
                <a:latin typeface="Arial" panose="020B0604020202020204" pitchFamily="34" charset="0"/>
                <a:ea typeface="Calibri" panose="020F0502020204030204" pitchFamily="34" charset="0"/>
                <a:cs typeface="Times New Roman" panose="02020603050405020304" pitchFamily="18" charset="0"/>
              </a:rPr>
              <a:t> </a:t>
            </a:r>
            <a:endParaRPr kumimoji="0" lang="en-US"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248241305"/>
              </p:ext>
            </p:extLst>
          </p:nvPr>
        </p:nvGraphicFramePr>
        <p:xfrm>
          <a:off x="1300767" y="1551904"/>
          <a:ext cx="7894748" cy="4716374"/>
        </p:xfrm>
        <a:graphic>
          <a:graphicData uri="http://schemas.openxmlformats.org/presentationml/2006/ole">
            <mc:AlternateContent xmlns:mc="http://schemas.openxmlformats.org/markup-compatibility/2006">
              <mc:Choice xmlns:v="urn:schemas-microsoft-com:vml" Requires="v">
                <p:oleObj spid="_x0000_s5220" name="Visio" r:id="rId3" imgW="9267797" imgH="5829418" progId="Visio.Drawing.15">
                  <p:embed/>
                </p:oleObj>
              </mc:Choice>
              <mc:Fallback>
                <p:oleObj name="Visio" r:id="rId3" imgW="9267797" imgH="5829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767" y="1551904"/>
                        <a:ext cx="7894748" cy="4716374"/>
                      </a:xfrm>
                      <a:prstGeom prst="rect">
                        <a:avLst/>
                      </a:prstGeom>
                      <a:noFill/>
                    </p:spPr>
                  </p:pic>
                </p:oleObj>
              </mc:Fallback>
            </mc:AlternateContent>
          </a:graphicData>
        </a:graphic>
      </p:graphicFrame>
    </p:spTree>
    <p:extLst>
      <p:ext uri="{BB962C8B-B14F-4D97-AF65-F5344CB8AC3E}">
        <p14:creationId xmlns:p14="http://schemas.microsoft.com/office/powerpoint/2010/main" val="36523225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811369" y="105489"/>
            <a:ext cx="1717183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USER-LOGIN):</a:t>
            </a:r>
            <a:endParaRPr kumimoji="0" lang="en-US"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097125152"/>
              </p:ext>
            </p:extLst>
          </p:nvPr>
        </p:nvGraphicFramePr>
        <p:xfrm>
          <a:off x="811369" y="457200"/>
          <a:ext cx="8371268" cy="5789054"/>
        </p:xfrm>
        <a:graphic>
          <a:graphicData uri="http://schemas.openxmlformats.org/presentationml/2006/ole">
            <mc:AlternateContent xmlns:mc="http://schemas.openxmlformats.org/markup-compatibility/2006">
              <mc:Choice xmlns:v="urn:schemas-microsoft-com:vml" Requires="v">
                <p:oleObj spid="_x0000_s6243" name="Visio" r:id="rId3" imgW="9267797" imgH="5829418" progId="Visio.Drawing.15">
                  <p:embed/>
                </p:oleObj>
              </mc:Choice>
              <mc:Fallback>
                <p:oleObj name="Visio" r:id="rId3" imgW="9267797" imgH="58294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1369" y="457200"/>
                        <a:ext cx="8371268" cy="5789054"/>
                      </a:xfrm>
                      <a:prstGeom prst="rect">
                        <a:avLst/>
                      </a:prstGeom>
                      <a:noFill/>
                    </p:spPr>
                  </p:pic>
                </p:oleObj>
              </mc:Fallback>
            </mc:AlternateContent>
          </a:graphicData>
        </a:graphic>
      </p:graphicFrame>
    </p:spTree>
    <p:extLst>
      <p:ext uri="{BB962C8B-B14F-4D97-AF65-F5344CB8AC3E}">
        <p14:creationId xmlns:p14="http://schemas.microsoft.com/office/powerpoint/2010/main" val="30822503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16096" y="123758"/>
            <a:ext cx="3905250" cy="42862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a:effectLst/>
                <a:ea typeface="Calibri" panose="020F0502020204030204" pitchFamily="34" charset="0"/>
                <a:cs typeface="Times New Roman" panose="02020603050405020304" pitchFamily="18" charset="0"/>
              </a:rPr>
              <a:t>CLASS DIAGRAM</a:t>
            </a:r>
            <a:endParaRPr lang="en-US" sz="1100">
              <a:effectLst/>
              <a:ea typeface="Calibri" panose="020F0502020204030204" pitchFamily="34" charset="0"/>
              <a:cs typeface="Times New Roman" panose="02020603050405020304" pitchFamily="18" charset="0"/>
            </a:endParaRPr>
          </a:p>
        </p:txBody>
      </p:sp>
      <p:sp>
        <p:nvSpPr>
          <p:cNvPr id="11" name="Rectangle 10"/>
          <p:cNvSpPr>
            <a:spLocks noChangeArrowheads="1"/>
          </p:cNvSpPr>
          <p:nvPr/>
        </p:nvSpPr>
        <p:spPr bwMode="auto">
          <a:xfrm>
            <a:off x="198781" y="927652"/>
            <a:ext cx="1745181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4185928223"/>
              </p:ext>
            </p:extLst>
          </p:nvPr>
        </p:nvGraphicFramePr>
        <p:xfrm>
          <a:off x="198782" y="927651"/>
          <a:ext cx="9298546" cy="6773915"/>
        </p:xfrm>
        <a:graphic>
          <a:graphicData uri="http://schemas.openxmlformats.org/presentationml/2006/ole">
            <mc:AlternateContent xmlns:mc="http://schemas.openxmlformats.org/markup-compatibility/2006">
              <mc:Choice xmlns:v="urn:schemas-microsoft-com:vml" Requires="v">
                <p:oleObj spid="_x0000_s7273" name="Visio" r:id="rId3" imgW="9410768" imgH="6924803" progId="Visio.Drawing.15">
                  <p:embed/>
                </p:oleObj>
              </mc:Choice>
              <mc:Fallback>
                <p:oleObj name="Visio" r:id="rId3" imgW="9410768" imgH="6924803" progId="Visio.Drawing.15">
                  <p:embed/>
                  <p:pic>
                    <p:nvPicPr>
                      <p:cNvPr id="0" name="Object 9"/>
                      <p:cNvPicPr>
                        <a:picLocks noChangeAspect="1" noChangeArrowheads="1"/>
                      </p:cNvPicPr>
                      <p:nvPr/>
                    </p:nvPicPr>
                    <p:blipFill>
                      <a:blip r:embed="rId4"/>
                      <a:srcRect/>
                      <a:stretch>
                        <a:fillRect/>
                      </a:stretch>
                    </p:blipFill>
                    <p:spPr bwMode="auto">
                      <a:xfrm>
                        <a:off x="198782" y="927651"/>
                        <a:ext cx="9298546" cy="6773915"/>
                      </a:xfrm>
                      <a:prstGeom prst="rect">
                        <a:avLst/>
                      </a:prstGeom>
                      <a:noFill/>
                    </p:spPr>
                  </p:pic>
                </p:oleObj>
              </mc:Fallback>
            </mc:AlternateContent>
          </a:graphicData>
        </a:graphic>
      </p:graphicFrame>
      <p:sp>
        <p:nvSpPr>
          <p:cNvPr id="13" name="Rectangle 12"/>
          <p:cNvSpPr/>
          <p:nvPr/>
        </p:nvSpPr>
        <p:spPr>
          <a:xfrm>
            <a:off x="695459" y="5215944"/>
            <a:ext cx="3335628" cy="15325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95459" y="2601532"/>
            <a:ext cx="476518" cy="22280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79549" y="2472743"/>
            <a:ext cx="592428" cy="27431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76762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85095" y="3606085"/>
            <a:ext cx="8499818" cy="1094704"/>
          </a:xfrm>
        </p:spPr>
        <p:txBody>
          <a:bodyPr/>
          <a:lstStyle/>
          <a:p>
            <a:r>
              <a:rPr lang="en-IN" b="1" dirty="0">
                <a:solidFill>
                  <a:schemeClr val="accent5"/>
                </a:solidFill>
              </a:rPr>
              <a:t> </a:t>
            </a:r>
            <a:r>
              <a:rPr lang="en-IN" b="1" dirty="0" smtClean="0">
                <a:solidFill>
                  <a:schemeClr val="accent5"/>
                </a:solidFill>
              </a:rPr>
              <a:t>  Name </a:t>
            </a:r>
            <a:r>
              <a:rPr lang="en-IN" b="1" dirty="0">
                <a:solidFill>
                  <a:schemeClr val="accent5"/>
                </a:solidFill>
              </a:rPr>
              <a:t>of Organization: </a:t>
            </a:r>
            <a:r>
              <a:rPr lang="en-IN" b="1" dirty="0" smtClean="0">
                <a:solidFill>
                  <a:schemeClr val="tx1"/>
                </a:solidFill>
              </a:rPr>
              <a:t>OM </a:t>
            </a:r>
            <a:r>
              <a:rPr lang="en-IN" b="1" dirty="0">
                <a:solidFill>
                  <a:schemeClr val="tx1"/>
                </a:solidFill>
              </a:rPr>
              <a:t>ELECTRONIC </a:t>
            </a:r>
            <a:r>
              <a:rPr lang="en-IN" b="1" dirty="0" smtClean="0">
                <a:solidFill>
                  <a:schemeClr val="tx1"/>
                </a:solidFill>
              </a:rPr>
              <a:t>SERVICES							</a:t>
            </a:r>
            <a:endParaRPr lang="en-US" dirty="0" smtClean="0">
              <a:solidFill>
                <a:schemeClr val="tx1"/>
              </a:solidFill>
            </a:endParaRPr>
          </a:p>
          <a:p>
            <a:r>
              <a:rPr lang="en-IN" dirty="0" smtClean="0">
                <a:solidFill>
                  <a:schemeClr val="tx1"/>
                </a:solidFill>
              </a:rPr>
              <a:t>				</a:t>
            </a:r>
            <a:r>
              <a:rPr lang="en-IN" dirty="0" smtClean="0">
                <a:solidFill>
                  <a:schemeClr val="tx1"/>
                </a:solidFill>
                <a:latin typeface="Times New Roman" panose="02020603050405020304" pitchFamily="18" charset="0"/>
                <a:cs typeface="Times New Roman" panose="02020603050405020304" pitchFamily="18" charset="0"/>
              </a:rPr>
              <a:t>Nr. satyam nagar bus stand, Nagarvel hanuman road,	                                                                       Amraiwadi, Ahmedabad-380026.			</a:t>
            </a:r>
            <a:r>
              <a:rPr lang="en-IN" dirty="0" smtClean="0">
                <a:solidFill>
                  <a:schemeClr val="tx1"/>
                </a:solidFill>
              </a:rPr>
              <a:t>		</a:t>
            </a:r>
            <a:endParaRPr lang="en-US" dirty="0" smtClean="0">
              <a:solidFill>
                <a:schemeClr val="tx1"/>
              </a:solidFill>
            </a:endParaRPr>
          </a:p>
          <a:p>
            <a:endParaRPr lang="en-US" dirty="0">
              <a:solidFill>
                <a:schemeClr val="tx1"/>
              </a:solidFill>
            </a:endParaRPr>
          </a:p>
        </p:txBody>
      </p:sp>
      <p:sp>
        <p:nvSpPr>
          <p:cNvPr id="4" name="Rectangle 3"/>
          <p:cNvSpPr/>
          <p:nvPr/>
        </p:nvSpPr>
        <p:spPr>
          <a:xfrm>
            <a:off x="2756520" y="159741"/>
            <a:ext cx="4624087" cy="707886"/>
          </a:xfrm>
          <a:prstGeom prst="rect">
            <a:avLst/>
          </a:prstGeom>
          <a:solidFill>
            <a:srgbClr val="002060"/>
          </a:solidFill>
          <a:ln>
            <a:solidFill>
              <a:schemeClr val="tx1">
                <a:lumMod val="95000"/>
                <a:lumOff val="5000"/>
              </a:schemeClr>
            </a:solidFill>
          </a:ln>
        </p:spPr>
        <p:style>
          <a:lnRef idx="0">
            <a:schemeClr val="accent1"/>
          </a:lnRef>
          <a:fillRef idx="3">
            <a:schemeClr val="accent1"/>
          </a:fillRef>
          <a:effectRef idx="3">
            <a:schemeClr val="accent1"/>
          </a:effectRef>
          <a:fontRef idx="minor">
            <a:schemeClr val="lt1"/>
          </a:fontRef>
        </p:style>
        <p:txBody>
          <a:bodyPr wrap="none" lIns="91440" tIns="45720" rIns="91440" bIns="45720">
            <a:spAutoFit/>
          </a:bodyPr>
          <a:lstStyle/>
          <a:p>
            <a:pPr algn="ctr"/>
            <a:r>
              <a:rPr lang="en-US" sz="4000" b="1" dirty="0" smtClean="0">
                <a:ln w="6600">
                  <a:solidFill>
                    <a:schemeClr val="accent2"/>
                  </a:solidFill>
                  <a:prstDash val="solid"/>
                </a:ln>
                <a:solidFill>
                  <a:srgbClr val="FFFFFF"/>
                </a:solidFill>
                <a:effectLst>
                  <a:outerShdw dist="38100" dir="2700000" algn="tl" rotWithShape="0">
                    <a:schemeClr val="accent2"/>
                  </a:outerShdw>
                </a:effectLst>
              </a:rPr>
              <a:t>COMPANY PROFILE</a:t>
            </a:r>
            <a:endParaRPr lang="en-US" sz="4000" b="1" dirty="0">
              <a:ln w="6600">
                <a:solidFill>
                  <a:schemeClr val="accent2"/>
                </a:solidFill>
                <a:prstDash val="solid"/>
              </a:ln>
              <a:solidFill>
                <a:srgbClr val="FFFFFF"/>
              </a:solidFill>
              <a:effectLst>
                <a:outerShdw dist="38100" dir="2700000" algn="tl" rotWithShape="0">
                  <a:schemeClr val="accent2"/>
                </a:outerShdw>
              </a:effectLst>
            </a:endParaRPr>
          </a:p>
        </p:txBody>
      </p:sp>
      <p:sp>
        <p:nvSpPr>
          <p:cNvPr id="6" name="AutoShape 2"/>
          <p:cNvSpPr>
            <a:spLocks noChangeArrowheads="1"/>
          </p:cNvSpPr>
          <p:nvPr/>
        </p:nvSpPr>
        <p:spPr bwMode="auto">
          <a:xfrm>
            <a:off x="3925563" y="1448185"/>
            <a:ext cx="2286000" cy="1577340"/>
          </a:xfrm>
          <a:prstGeom prst="wave">
            <a:avLst>
              <a:gd name="adj1" fmla="val 13005"/>
              <a:gd name="adj2" fmla="val 0"/>
            </a:avLst>
          </a:prstGeom>
          <a:solidFill>
            <a:srgbClr val="4BACC6"/>
          </a:solidFill>
          <a:ln w="127000" cmpd="dbl">
            <a:solidFill>
              <a:srgbClr val="4BACC6"/>
            </a:solidFill>
            <a:round/>
            <a:headEnd/>
            <a:tailEnd/>
          </a:ln>
          <a:effectLst/>
        </p:spPr>
        <p:txBody>
          <a:bodyPr vert="horz" wrap="square" lIns="91440" tIns="45720" rIns="91440" bIns="45720" numCol="1" anchor="t" anchorCtr="0" compatLnSpc="1">
            <a:prstTxWarp prst="textNoShape">
              <a:avLst/>
            </a:prstTxWarp>
          </a:bodyPr>
          <a:lstStyle/>
          <a:p>
            <a:pPr marL="0" marR="0" fontAlgn="base">
              <a:spcBef>
                <a:spcPts val="0"/>
              </a:spcBef>
              <a:spcAft>
                <a:spcPts val="0"/>
              </a:spcAft>
            </a:pPr>
            <a:r>
              <a:rPr lang="en-IN" sz="2800" b="1" i="1" u="sng" kern="1200" dirty="0">
                <a:solidFill>
                  <a:srgbClr val="002060"/>
                </a:solidFill>
                <a:effectLst/>
                <a:latin typeface="Times New Roman" panose="02020603050405020304" pitchFamily="18" charset="0"/>
                <a:ea typeface="Times New Roman" panose="02020603050405020304" pitchFamily="18" charset="0"/>
                <a:cs typeface="Arial" panose="020B0604020202020204" pitchFamily="34" charset="0"/>
              </a:rPr>
              <a:t>SERVICE</a:t>
            </a:r>
            <a:endParaRPr lang="en-US" sz="1200" dirty="0">
              <a:effectLst/>
              <a:latin typeface="Times New Roman" panose="02020603050405020304" pitchFamily="18" charset="0"/>
              <a:ea typeface="Times New Roman" panose="02020603050405020304" pitchFamily="18" charset="0"/>
            </a:endParaRPr>
          </a:p>
        </p:txBody>
      </p:sp>
      <p:sp>
        <p:nvSpPr>
          <p:cNvPr id="7" name="TextBox 6"/>
          <p:cNvSpPr txBox="1"/>
          <p:nvPr/>
        </p:nvSpPr>
        <p:spPr>
          <a:xfrm>
            <a:off x="1185095" y="5203065"/>
            <a:ext cx="8499818" cy="1200329"/>
          </a:xfrm>
          <a:prstGeom prst="rect">
            <a:avLst/>
          </a:prstGeom>
          <a:noFill/>
        </p:spPr>
        <p:txBody>
          <a:bodyPr wrap="square" rtlCol="0">
            <a:spAutoFit/>
          </a:bodyPr>
          <a:lstStyle/>
          <a:p>
            <a:r>
              <a:rPr lang="en-IN" dirty="0">
                <a:solidFill>
                  <a:schemeClr val="accent5"/>
                </a:solidFill>
              </a:rPr>
              <a:t> </a:t>
            </a:r>
            <a:r>
              <a:rPr lang="en-IN" dirty="0" smtClean="0">
                <a:solidFill>
                  <a:schemeClr val="accent5"/>
                </a:solidFill>
              </a:rPr>
              <a:t>   </a:t>
            </a:r>
            <a:r>
              <a:rPr lang="en-IN" b="1" dirty="0" smtClean="0">
                <a:solidFill>
                  <a:schemeClr val="accent5"/>
                </a:solidFill>
              </a:rPr>
              <a:t>About </a:t>
            </a:r>
            <a:r>
              <a:rPr lang="en-IN" b="1" dirty="0">
                <a:solidFill>
                  <a:schemeClr val="accent5"/>
                </a:solidFill>
              </a:rPr>
              <a:t>Organization:   </a:t>
            </a:r>
            <a:endParaRPr lang="en-IN" b="1" dirty="0" smtClean="0">
              <a:solidFill>
                <a:schemeClr val="accent5"/>
              </a:solidFill>
            </a:endParaRPr>
          </a:p>
          <a:p>
            <a:pPr algn="just"/>
            <a:r>
              <a:rPr lang="en-IN" dirty="0">
                <a:solidFill>
                  <a:schemeClr val="accent5"/>
                </a:solidFill>
              </a:rPr>
              <a:t>	</a:t>
            </a:r>
            <a:r>
              <a:rPr lang="en-IN" dirty="0" smtClean="0">
                <a:solidFill>
                  <a:schemeClr val="accent5"/>
                </a:solidFill>
              </a:rPr>
              <a:t>				 </a:t>
            </a:r>
            <a:r>
              <a:rPr lang="en-IN" dirty="0" smtClean="0">
                <a:latin typeface="Times New Roman" panose="02020603050405020304" pitchFamily="18" charset="0"/>
                <a:cs typeface="Times New Roman" panose="02020603050405020304" pitchFamily="18" charset="0"/>
              </a:rPr>
              <a:t>Om </a:t>
            </a:r>
            <a:r>
              <a:rPr lang="en-IN" dirty="0">
                <a:latin typeface="Times New Roman" panose="02020603050405020304" pitchFamily="18" charset="0"/>
                <a:cs typeface="Times New Roman" panose="02020603050405020304" pitchFamily="18" charset="0"/>
              </a:rPr>
              <a:t>services is a small company </a:t>
            </a:r>
            <a:r>
              <a:rPr lang="en-IN" dirty="0" smtClean="0">
                <a:latin typeface="Times New Roman" panose="02020603050405020304" pitchFamily="18" charset="0"/>
                <a:cs typeface="Times New Roman" panose="02020603050405020304" pitchFamily="18" charset="0"/>
              </a:rPr>
              <a:t>which provides </a:t>
            </a:r>
            <a:r>
              <a:rPr lang="en-IN" dirty="0">
                <a:latin typeface="Times New Roman" panose="02020603050405020304" pitchFamily="18" charset="0"/>
                <a:cs typeface="Times New Roman" panose="02020603050405020304" pitchFamily="18" charset="0"/>
              </a:rPr>
              <a:t>services </a:t>
            </a:r>
            <a:r>
              <a:rPr lang="en-IN" dirty="0" smtClean="0">
                <a:latin typeface="Times New Roman" panose="02020603050405020304" pitchFamily="18" charset="0"/>
                <a:cs typeface="Times New Roman" panose="02020603050405020304" pitchFamily="18" charset="0"/>
              </a:rPr>
              <a:t>                          	for </a:t>
            </a:r>
            <a:r>
              <a:rPr lang="en-IN" dirty="0">
                <a:latin typeface="Times New Roman" panose="02020603050405020304" pitchFamily="18" charset="0"/>
                <a:cs typeface="Times New Roman" panose="02020603050405020304" pitchFamily="18" charset="0"/>
              </a:rPr>
              <a:t>daily needs of home and office including electronics and watch, Since last </a:t>
            </a:r>
            <a:r>
              <a:rPr lang="en-IN" dirty="0" smtClean="0">
                <a:latin typeface="Times New Roman" panose="02020603050405020304" pitchFamily="18" charset="0"/>
                <a:cs typeface="Times New Roman" panose="02020603050405020304" pitchFamily="18" charset="0"/>
              </a:rPr>
              <a:t>	more 	than </a:t>
            </a:r>
            <a:r>
              <a:rPr lang="en-IN" dirty="0">
                <a:latin typeface="Times New Roman" panose="02020603050405020304" pitchFamily="18" charset="0"/>
                <a:cs typeface="Times New Roman" panose="02020603050405020304" pitchFamily="18" charset="0"/>
              </a:rPr>
              <a:t>10 years. </a:t>
            </a:r>
            <a:endParaRPr lang="en-US" dirty="0">
              <a:solidFill>
                <a:schemeClr val="accent5"/>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597235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13065" y="110879"/>
            <a:ext cx="3905250" cy="42862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a:effectLst/>
                <a:ea typeface="Calibri" panose="020F0502020204030204" pitchFamily="34" charset="0"/>
                <a:cs typeface="Times New Roman" panose="02020603050405020304" pitchFamily="18" charset="0"/>
              </a:rPr>
              <a:t>SWIMLANE DIAGRAM</a:t>
            </a:r>
            <a:endParaRPr lang="en-US" sz="1100">
              <a:effectLst/>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3672933" y="0"/>
            <a:ext cx="159727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788794890"/>
              </p:ext>
            </p:extLst>
          </p:nvPr>
        </p:nvGraphicFramePr>
        <p:xfrm>
          <a:off x="1439820" y="650382"/>
          <a:ext cx="7549633" cy="6283601"/>
        </p:xfrm>
        <a:graphic>
          <a:graphicData uri="http://schemas.openxmlformats.org/presentationml/2006/ole">
            <mc:AlternateContent xmlns:mc="http://schemas.openxmlformats.org/markup-compatibility/2006">
              <mc:Choice xmlns:v="urn:schemas-microsoft-com:vml" Requires="v">
                <p:oleObj spid="_x0000_s8286" name="Visio" r:id="rId3" imgW="6048294" imgH="7410336" progId="Visio.Drawing.15">
                  <p:embed/>
                </p:oleObj>
              </mc:Choice>
              <mc:Fallback>
                <p:oleObj name="Visio" r:id="rId3" imgW="6048294" imgH="74103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9820" y="650382"/>
                        <a:ext cx="7549633" cy="6283601"/>
                      </a:xfrm>
                      <a:prstGeom prst="rect">
                        <a:avLst/>
                      </a:prstGeom>
                      <a:noFill/>
                    </p:spPr>
                  </p:pic>
                </p:oleObj>
              </mc:Fallback>
            </mc:AlternateContent>
          </a:graphicData>
        </a:graphic>
      </p:graphicFrame>
    </p:spTree>
    <p:extLst>
      <p:ext uri="{BB962C8B-B14F-4D97-AF65-F5344CB8AC3E}">
        <p14:creationId xmlns:p14="http://schemas.microsoft.com/office/powerpoint/2010/main" val="418653242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45675" y="226788"/>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07000"/>
              </a:lnSpc>
              <a:spcBef>
                <a:spcPts val="0"/>
              </a:spcBef>
              <a:spcAft>
                <a:spcPts val="800"/>
              </a:spcAft>
            </a:pPr>
            <a:r>
              <a:rPr lang="en-IN" dirty="0">
                <a:ea typeface="Calibri" panose="020F0502020204030204" pitchFamily="34" charset="0"/>
                <a:cs typeface="Times New Roman" panose="02020603050405020304" pitchFamily="18" charset="0"/>
              </a:rPr>
              <a:t>	</a:t>
            </a:r>
            <a:r>
              <a:rPr lang="en-IN" dirty="0" smtClean="0">
                <a:ea typeface="Calibri" panose="020F0502020204030204" pitchFamily="34" charset="0"/>
                <a:cs typeface="Times New Roman" panose="02020603050405020304" pitchFamily="18" charset="0"/>
              </a:rPr>
              <a:t>	</a:t>
            </a:r>
            <a:r>
              <a:rPr lang="en-IN" sz="1800" dirty="0" smtClean="0">
                <a:effectLst/>
                <a:ea typeface="Calibri" panose="020F0502020204030204" pitchFamily="34" charset="0"/>
                <a:cs typeface="Times New Roman" panose="02020603050405020304" pitchFamily="18" charset="0"/>
              </a:rPr>
              <a:t>SYSTEM </a:t>
            </a:r>
            <a:r>
              <a:rPr lang="en-IN" sz="1800" dirty="0">
                <a:effectLst/>
                <a:ea typeface="Calibri" panose="020F0502020204030204" pitchFamily="34" charset="0"/>
                <a:cs typeface="Times New Roman" panose="02020603050405020304" pitchFamily="18" charset="0"/>
              </a:rPr>
              <a:t>FLOW DIAGRAM</a:t>
            </a:r>
            <a:endParaRPr lang="en-US" sz="1100" dirty="0">
              <a:effectLst/>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1" y="874644"/>
            <a:ext cx="202451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660525922"/>
              </p:ext>
            </p:extLst>
          </p:nvPr>
        </p:nvGraphicFramePr>
        <p:xfrm>
          <a:off x="0" y="874644"/>
          <a:ext cx="9569003" cy="5777947"/>
        </p:xfrm>
        <a:graphic>
          <a:graphicData uri="http://schemas.openxmlformats.org/presentationml/2006/ole">
            <mc:AlternateContent xmlns:mc="http://schemas.openxmlformats.org/markup-compatibility/2006">
              <mc:Choice xmlns:v="urn:schemas-microsoft-com:vml" Requires="v">
                <p:oleObj spid="_x0000_s9308" name="Visio" r:id="rId3" imgW="8400891" imgH="7115074" progId="Visio.Drawing.15">
                  <p:embed/>
                </p:oleObj>
              </mc:Choice>
              <mc:Fallback>
                <p:oleObj name="Visio" r:id="rId3" imgW="8400891" imgH="71150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74644"/>
                        <a:ext cx="9569003" cy="5777947"/>
                      </a:xfrm>
                      <a:prstGeom prst="rect">
                        <a:avLst/>
                      </a:prstGeom>
                      <a:noFill/>
                    </p:spPr>
                  </p:pic>
                </p:oleObj>
              </mc:Fallback>
            </mc:AlternateContent>
          </a:graphicData>
        </a:graphic>
      </p:graphicFrame>
    </p:spTree>
    <p:extLst>
      <p:ext uri="{BB962C8B-B14F-4D97-AF65-F5344CB8AC3E}">
        <p14:creationId xmlns:p14="http://schemas.microsoft.com/office/powerpoint/2010/main" val="11315882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ext uri="{D42A27DB-BD31-4B8C-83A1-F6EECF244321}">
                <p14:modId xmlns:p14="http://schemas.microsoft.com/office/powerpoint/2010/main" val="2196524043"/>
              </p:ext>
            </p:extLst>
          </p:nvPr>
        </p:nvGraphicFramePr>
        <p:xfrm>
          <a:off x="991673" y="3554570"/>
          <a:ext cx="7972023" cy="1248053"/>
        </p:xfrm>
        <a:graphic>
          <a:graphicData uri="http://schemas.openxmlformats.org/drawingml/2006/table">
            <a:tbl>
              <a:tblPr firstRow="1" firstCol="1" bandRow="1">
                <a:tableStyleId>{5C22544A-7EE6-4342-B048-85BDC9FD1C3A}</a:tableStyleId>
              </a:tblPr>
              <a:tblGrid>
                <a:gridCol w="3957044"/>
                <a:gridCol w="4014979"/>
              </a:tblGrid>
              <a:tr h="692152">
                <a:tc>
                  <a:txBody>
                    <a:bodyPr/>
                    <a:lstStyle/>
                    <a:p>
                      <a:pPr marL="0" marR="0" algn="ctr">
                        <a:lnSpc>
                          <a:spcPct val="107000"/>
                        </a:lnSpc>
                        <a:spcBef>
                          <a:spcPts val="0"/>
                        </a:spcBef>
                        <a:spcAft>
                          <a:spcPts val="0"/>
                        </a:spcAft>
                      </a:pPr>
                      <a:r>
                        <a:rPr lang="en-IN" sz="1800" dirty="0">
                          <a:effectLst/>
                        </a:rPr>
                        <a:t>Table N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IN" sz="1800">
                          <a:effectLst/>
                        </a:rPr>
                        <a:t>Table nam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55901">
                <a:tc>
                  <a:txBody>
                    <a:bodyPr/>
                    <a:lstStyle/>
                    <a:p>
                      <a:pPr marL="0" marR="0" algn="ctr">
                        <a:lnSpc>
                          <a:spcPct val="107000"/>
                        </a:lnSpc>
                        <a:spcBef>
                          <a:spcPts val="0"/>
                        </a:spcBef>
                        <a:spcAft>
                          <a:spcPts val="0"/>
                        </a:spcAft>
                      </a:pPr>
                      <a:r>
                        <a:rPr lang="en-IN" sz="1800" dirty="0" smtClean="0">
                          <a:effectLst/>
                          <a:latin typeface="+mn-lt"/>
                          <a:ea typeface="+mn-ea"/>
                          <a:cs typeface="+mn-cs"/>
                        </a:rPr>
                        <a:t>1</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IN" sz="1800" dirty="0">
                          <a:effectLst/>
                        </a:rPr>
                        <a:t>Customer Tabl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16" name="Rectangle 15"/>
          <p:cNvSpPr/>
          <p:nvPr/>
        </p:nvSpPr>
        <p:spPr>
          <a:xfrm>
            <a:off x="2352540" y="265733"/>
            <a:ext cx="6108879" cy="2308324"/>
          </a:xfrm>
          <a:prstGeom prst="rect">
            <a:avLst/>
          </a:prstGeom>
        </p:spPr>
        <p:txBody>
          <a:bodyPr wrap="square">
            <a:spAutoFit/>
          </a:bodyPr>
          <a:lstStyle/>
          <a:p>
            <a:r>
              <a:rPr lang="en-IN" sz="7200" b="1" dirty="0" smtClean="0">
                <a:ln w="5271" cap="flat" cmpd="sng" algn="ctr">
                  <a:solidFill>
                    <a:srgbClr val="93C72D"/>
                  </a:solidFill>
                  <a:prstDash val="solid"/>
                  <a:round/>
                </a:ln>
                <a:solidFill>
                  <a:srgbClr val="000000"/>
                </a:solidFill>
                <a:latin typeface="Calibri" panose="020F0502020204030204" pitchFamily="34" charset="0"/>
                <a:ea typeface="Calibri" panose="020F0502020204030204" pitchFamily="34" charset="0"/>
                <a:cs typeface="Times New Roman" panose="02020603050405020304" pitchFamily="18" charset="0"/>
              </a:rPr>
              <a:t>			DATA </a:t>
            </a:r>
            <a:r>
              <a:rPr lang="en-IN" sz="7200" b="1" dirty="0">
                <a:ln w="5271" cap="flat" cmpd="sng" algn="ctr">
                  <a:solidFill>
                    <a:srgbClr val="93C72D"/>
                  </a:solidFill>
                  <a:prstDash val="solid"/>
                  <a:round/>
                </a:ln>
                <a:solidFill>
                  <a:srgbClr val="000000"/>
                </a:solidFill>
                <a:latin typeface="Calibri" panose="020F0502020204030204" pitchFamily="34" charset="0"/>
                <a:ea typeface="Calibri" panose="020F0502020204030204" pitchFamily="34" charset="0"/>
                <a:cs typeface="Times New Roman" panose="02020603050405020304" pitchFamily="18" charset="0"/>
              </a:rPr>
              <a:t>DICTIONARY</a:t>
            </a:r>
            <a:endParaRPr lang="en-US" dirty="0"/>
          </a:p>
        </p:txBody>
      </p:sp>
    </p:spTree>
    <p:extLst>
      <p:ext uri="{BB962C8B-B14F-4D97-AF65-F5344CB8AC3E}">
        <p14:creationId xmlns:p14="http://schemas.microsoft.com/office/powerpoint/2010/main" val="5837691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7831" y="407884"/>
            <a:ext cx="6096000" cy="787652"/>
          </a:xfrm>
          <a:prstGeom prst="rect">
            <a:avLst/>
          </a:prstGeom>
        </p:spPr>
        <p:txBody>
          <a:bodyPr>
            <a:spAutoFit/>
          </a:bodyPr>
          <a:lstStyle/>
          <a:p>
            <a:pPr>
              <a:lnSpc>
                <a:spcPct val="107000"/>
              </a:lnSpc>
              <a:spcAft>
                <a:spcPts val="800"/>
              </a:spcAft>
              <a:tabLst>
                <a:tab pos="847725" algn="l"/>
              </a:tabLst>
            </a:pPr>
            <a:r>
              <a:rPr lang="en-IN" dirty="0">
                <a:solidFill>
                  <a:srgbClr val="00B0F0"/>
                </a:solidFill>
                <a:latin typeface="Calibri" panose="020F0502020204030204" pitchFamily="34" charset="0"/>
                <a:ea typeface="Calibri" panose="020F0502020204030204" pitchFamily="34" charset="0"/>
                <a:cs typeface="Times New Roman" panose="02020603050405020304" pitchFamily="18" charset="0"/>
              </a:rPr>
              <a:t>Table Name </a:t>
            </a:r>
            <a:r>
              <a:rPr lang="en-IN" dirty="0" smtClean="0">
                <a:solidFill>
                  <a:srgbClr val="00B0F0"/>
                </a:solidFill>
                <a:latin typeface="Calibri" panose="020F0502020204030204" pitchFamily="34" charset="0"/>
                <a:ea typeface="Calibri" panose="020F0502020204030204" pitchFamily="34" charset="0"/>
                <a:cs typeface="Times New Roman" panose="02020603050405020304" pitchFamily="18" charset="0"/>
              </a:rPr>
              <a:t>(1): </a:t>
            </a:r>
            <a:r>
              <a:rPr lang="en-IN" dirty="0">
                <a:solidFill>
                  <a:srgbClr val="00B0F0"/>
                </a:solidFill>
                <a:latin typeface="Calibri" panose="020F0502020204030204" pitchFamily="34" charset="0"/>
                <a:ea typeface="Calibri" panose="020F0502020204030204" pitchFamily="34" charset="0"/>
                <a:cs typeface="Times New Roman" panose="02020603050405020304" pitchFamily="18" charset="0"/>
              </a:rPr>
              <a:t>Customer Table</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tabLst>
                <a:tab pos="847725" algn="l"/>
              </a:tabLst>
            </a:pPr>
            <a:r>
              <a:rPr lang="en-IN" dirty="0">
                <a:solidFill>
                  <a:srgbClr val="00B0F0"/>
                </a:solidFill>
                <a:latin typeface="Calibri" panose="020F0502020204030204" pitchFamily="34" charset="0"/>
                <a:ea typeface="Calibri" panose="020F0502020204030204" pitchFamily="34" charset="0"/>
                <a:cs typeface="Times New Roman" panose="02020603050405020304" pitchFamily="18" charset="0"/>
              </a:rPr>
              <a:t>Description:-Store information about the customer.</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4004814643"/>
              </p:ext>
            </p:extLst>
          </p:nvPr>
        </p:nvGraphicFramePr>
        <p:xfrm>
          <a:off x="528035" y="1468187"/>
          <a:ext cx="8912178" cy="3639220"/>
        </p:xfrm>
        <a:graphic>
          <a:graphicData uri="http://schemas.openxmlformats.org/drawingml/2006/table">
            <a:tbl>
              <a:tblPr firstRow="1" firstCol="1" bandRow="1">
                <a:tableStyleId>{5C22544A-7EE6-4342-B048-85BDC9FD1C3A}</a:tableStyleId>
              </a:tblPr>
              <a:tblGrid>
                <a:gridCol w="1575204"/>
                <a:gridCol w="1575204"/>
                <a:gridCol w="1575204"/>
                <a:gridCol w="1575204"/>
                <a:gridCol w="2611362"/>
              </a:tblGrid>
              <a:tr h="298049">
                <a:tc>
                  <a:txBody>
                    <a:bodyPr/>
                    <a:lstStyle/>
                    <a:p>
                      <a:pPr marL="0" marR="0" algn="l">
                        <a:lnSpc>
                          <a:spcPct val="107000"/>
                        </a:lnSpc>
                        <a:spcBef>
                          <a:spcPts val="0"/>
                        </a:spcBef>
                        <a:spcAft>
                          <a:spcPts val="0"/>
                        </a:spcAft>
                      </a:pPr>
                      <a:r>
                        <a:rPr lang="en-IN" sz="1100" dirty="0">
                          <a:effectLst/>
                        </a:rPr>
                        <a:t>Field 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IN" sz="1100">
                          <a:effectLst/>
                        </a:rPr>
                        <a:t>Data Typ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IN" sz="1100">
                          <a:effectLst/>
                        </a:rPr>
                        <a:t>Siz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IN" sz="1100">
                          <a:effectLst/>
                        </a:rPr>
                        <a:t>Constrai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IN" sz="11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8049">
                <a:tc>
                  <a:txBody>
                    <a:bodyPr/>
                    <a:lstStyle/>
                    <a:p>
                      <a:pPr marL="0" marR="0" algn="just">
                        <a:lnSpc>
                          <a:spcPct val="107000"/>
                        </a:lnSpc>
                        <a:spcBef>
                          <a:spcPts val="0"/>
                        </a:spcBef>
                        <a:spcAft>
                          <a:spcPts val="0"/>
                        </a:spcAft>
                      </a:pPr>
                      <a:r>
                        <a:rPr lang="en-IN" sz="1100">
                          <a:effectLst/>
                        </a:rPr>
                        <a:t>Cust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Varch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Primary key</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Stores customer 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8049">
                <a:tc>
                  <a:txBody>
                    <a:bodyPr/>
                    <a:lstStyle/>
                    <a:p>
                      <a:pPr marL="0" marR="0" algn="just">
                        <a:lnSpc>
                          <a:spcPct val="107000"/>
                        </a:lnSpc>
                        <a:spcBef>
                          <a:spcPts val="0"/>
                        </a:spcBef>
                        <a:spcAft>
                          <a:spcPts val="0"/>
                        </a:spcAft>
                      </a:pPr>
                      <a:r>
                        <a:rPr lang="en-IN" sz="1100">
                          <a:effectLst/>
                        </a:rPr>
                        <a:t>Cust_fnam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Tex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Stores customer first nam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1756">
                <a:tc>
                  <a:txBody>
                    <a:bodyPr/>
                    <a:lstStyle/>
                    <a:p>
                      <a:pPr marL="0" marR="0" algn="just">
                        <a:lnSpc>
                          <a:spcPct val="107000"/>
                        </a:lnSpc>
                        <a:spcBef>
                          <a:spcPts val="0"/>
                        </a:spcBef>
                        <a:spcAft>
                          <a:spcPts val="0"/>
                        </a:spcAft>
                      </a:pPr>
                      <a:r>
                        <a:rPr lang="en-IN" sz="1100">
                          <a:effectLst/>
                        </a:rPr>
                        <a:t>Cust_lnam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Tex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Stores last name of the custom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8049">
                <a:tc>
                  <a:txBody>
                    <a:bodyPr/>
                    <a:lstStyle/>
                    <a:p>
                      <a:pPr marL="0" marR="0" algn="just">
                        <a:lnSpc>
                          <a:spcPct val="107000"/>
                        </a:lnSpc>
                        <a:spcBef>
                          <a:spcPts val="0"/>
                        </a:spcBef>
                        <a:spcAft>
                          <a:spcPts val="0"/>
                        </a:spcAft>
                      </a:pPr>
                      <a:r>
                        <a:rPr lang="en-IN" sz="1100">
                          <a:effectLst/>
                        </a:rPr>
                        <a:t>Usernam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Varch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2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Username of custom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1756">
                <a:tc>
                  <a:txBody>
                    <a:bodyPr/>
                    <a:lstStyle/>
                    <a:p>
                      <a:pPr marL="0" marR="0" algn="just">
                        <a:lnSpc>
                          <a:spcPct val="107000"/>
                        </a:lnSpc>
                        <a:spcBef>
                          <a:spcPts val="0"/>
                        </a:spcBef>
                        <a:spcAft>
                          <a:spcPts val="0"/>
                        </a:spcAft>
                      </a:pPr>
                      <a:r>
                        <a:rPr lang="en-IN" sz="1100">
                          <a:effectLst/>
                        </a:rPr>
                        <a:t>Passwor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Varchar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2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Stores password of custom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1756">
                <a:tc>
                  <a:txBody>
                    <a:bodyPr/>
                    <a:lstStyle/>
                    <a:p>
                      <a:pPr marL="0" marR="0" algn="just">
                        <a:lnSpc>
                          <a:spcPct val="107000"/>
                        </a:lnSpc>
                        <a:spcBef>
                          <a:spcPts val="0"/>
                        </a:spcBef>
                        <a:spcAft>
                          <a:spcPts val="0"/>
                        </a:spcAft>
                      </a:pPr>
                      <a:r>
                        <a:rPr lang="en-IN" sz="1100" dirty="0">
                          <a:effectLst/>
                        </a:rPr>
                        <a:t>Emai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Varch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5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Stores email address of custom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1756">
                <a:tc>
                  <a:txBody>
                    <a:bodyPr/>
                    <a:lstStyle/>
                    <a:p>
                      <a:pPr marL="0" marR="0" algn="just">
                        <a:lnSpc>
                          <a:spcPct val="107000"/>
                        </a:lnSpc>
                        <a:spcBef>
                          <a:spcPts val="0"/>
                        </a:spcBef>
                        <a:spcAft>
                          <a:spcPts val="0"/>
                        </a:spcAft>
                      </a:pPr>
                      <a:r>
                        <a:rPr lang="en-IN" sz="1100" dirty="0" err="1">
                          <a:effectLst/>
                        </a:rPr>
                        <a:t>Contact_n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Numb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a:effectLst/>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IN" sz="1100" dirty="0">
                          <a:effectLst/>
                        </a:rPr>
                        <a:t>Stores customer contact numb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84941230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45675" y="381334"/>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07000"/>
              </a:lnSpc>
              <a:spcBef>
                <a:spcPts val="0"/>
              </a:spcBef>
              <a:spcAft>
                <a:spcPts val="800"/>
              </a:spcAft>
            </a:pPr>
            <a:r>
              <a:rPr lang="en-IN" dirty="0">
                <a:ea typeface="Calibri" panose="020F0502020204030204" pitchFamily="34" charset="0"/>
                <a:cs typeface="Times New Roman" panose="02020603050405020304" pitchFamily="18" charset="0"/>
              </a:rPr>
              <a:t>	</a:t>
            </a:r>
            <a:r>
              <a:rPr lang="en-IN" dirty="0" smtClean="0">
                <a:ea typeface="Calibri" panose="020F0502020204030204" pitchFamily="34" charset="0"/>
                <a:cs typeface="Times New Roman" panose="02020603050405020304" pitchFamily="18" charset="0"/>
              </a:rPr>
              <a:t>	Input / Output Design</a:t>
            </a:r>
            <a:endParaRPr lang="en-US" sz="1100" dirty="0">
              <a:effectLst/>
              <a:ea typeface="Calibri" panose="020F0502020204030204" pitchFamily="34" charset="0"/>
              <a:cs typeface="Times New Roman" panose="02020603050405020304" pitchFamily="18" charset="0"/>
            </a:endParaRPr>
          </a:p>
        </p:txBody>
      </p:sp>
      <p:sp>
        <p:nvSpPr>
          <p:cNvPr id="5" name="Rectangle 4"/>
          <p:cNvSpPr/>
          <p:nvPr/>
        </p:nvSpPr>
        <p:spPr>
          <a:xfrm>
            <a:off x="1622738" y="1219131"/>
            <a:ext cx="3811209" cy="369332"/>
          </a:xfrm>
          <a:prstGeom prst="rect">
            <a:avLst/>
          </a:prstGeom>
        </p:spPr>
        <p:txBody>
          <a:bodyPr wrap="square">
            <a:spAutoFit/>
          </a:bodyPr>
          <a:lstStyle/>
          <a:p>
            <a:r>
              <a:rPr lang="en-IN" dirty="0" smtClean="0">
                <a:solidFill>
                  <a:srgbClr val="00B0F0"/>
                </a:solidFill>
                <a:latin typeface="Calibri" panose="020F0502020204030204" pitchFamily="34" charset="0"/>
                <a:ea typeface="Calibri" panose="020F0502020204030204" pitchFamily="34" charset="0"/>
                <a:cs typeface="Times New Roman" panose="02020603050405020304" pitchFamily="18" charset="0"/>
              </a:rPr>
              <a:t>					First Page</a:t>
            </a:r>
            <a:endParaRPr lang="en-US" dirty="0"/>
          </a:p>
        </p:txBody>
      </p:sp>
      <p:pic>
        <p:nvPicPr>
          <p:cNvPr id="7" name="Picture 6" descr="F:\Hitesh Rajput\Project Details\PROJECT\Image\FIRET_APP.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45476" y="1854556"/>
            <a:ext cx="2627290" cy="4108361"/>
          </a:xfrm>
          <a:prstGeom prst="rect">
            <a:avLst/>
          </a:prstGeom>
          <a:noFill/>
          <a:ln>
            <a:noFill/>
          </a:ln>
        </p:spPr>
      </p:pic>
    </p:spTree>
    <p:extLst>
      <p:ext uri="{BB962C8B-B14F-4D97-AF65-F5344CB8AC3E}">
        <p14:creationId xmlns:p14="http://schemas.microsoft.com/office/powerpoint/2010/main" val="21770561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806616" y="716855"/>
            <a:ext cx="1812356" cy="369332"/>
          </a:xfrm>
          <a:prstGeom prst="rect">
            <a:avLst/>
          </a:prstGeom>
        </p:spPr>
        <p:txBody>
          <a:bodyPr wrap="none">
            <a:spAutoFit/>
          </a:bodyPr>
          <a:lstStyle/>
          <a:p>
            <a:r>
              <a:rPr lang="en-IN" dirty="0">
                <a:solidFill>
                  <a:srgbClr val="00B0F0"/>
                </a:solidFill>
                <a:latin typeface="Calibri" panose="020F0502020204030204" pitchFamily="34" charset="0"/>
                <a:ea typeface="Calibri" panose="020F0502020204030204" pitchFamily="34" charset="0"/>
                <a:cs typeface="Times New Roman" panose="02020603050405020304" pitchFamily="18" charset="0"/>
              </a:rPr>
              <a:t>Registration page</a:t>
            </a:r>
            <a:endParaRPr lang="en-US" dirty="0"/>
          </a:p>
        </p:txBody>
      </p:sp>
      <p:sp>
        <p:nvSpPr>
          <p:cNvPr id="3" name="Rectangle 2"/>
          <p:cNvSpPr/>
          <p:nvPr/>
        </p:nvSpPr>
        <p:spPr>
          <a:xfrm>
            <a:off x="1595090" y="716855"/>
            <a:ext cx="1248740" cy="369332"/>
          </a:xfrm>
          <a:prstGeom prst="rect">
            <a:avLst/>
          </a:prstGeom>
        </p:spPr>
        <p:txBody>
          <a:bodyPr wrap="none">
            <a:spAutoFit/>
          </a:bodyPr>
          <a:lstStyle/>
          <a:p>
            <a:r>
              <a:rPr lang="en-US" dirty="0">
                <a:solidFill>
                  <a:srgbClr val="00B0F0"/>
                </a:solidFill>
                <a:latin typeface="Calibri" panose="020F0502020204030204" pitchFamily="34" charset="0"/>
                <a:ea typeface="Calibri" panose="020F0502020204030204" pitchFamily="34" charset="0"/>
                <a:cs typeface="Times New Roman" panose="02020603050405020304" pitchFamily="18" charset="0"/>
              </a:rPr>
              <a:t> Login page</a:t>
            </a:r>
            <a:endParaRPr lang="en-US" dirty="0"/>
          </a:p>
        </p:txBody>
      </p:sp>
      <p:pic>
        <p:nvPicPr>
          <p:cNvPr id="4" name="Picture 3" descr="F:\Hitesh Rajput\Project Details\PROJECT\Image\LOGIN_APP.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98997" y="1481070"/>
            <a:ext cx="2455572" cy="4288665"/>
          </a:xfrm>
          <a:prstGeom prst="rect">
            <a:avLst/>
          </a:prstGeom>
          <a:noFill/>
          <a:ln>
            <a:noFill/>
          </a:ln>
        </p:spPr>
      </p:pic>
      <p:pic>
        <p:nvPicPr>
          <p:cNvPr id="5" name="Picture 4" descr="F:\Hitesh Rajput\Project Details\PROJECT\Image\REGISTER_APP.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4118" y="1481070"/>
            <a:ext cx="2557352" cy="4288665"/>
          </a:xfrm>
          <a:prstGeom prst="rect">
            <a:avLst/>
          </a:prstGeom>
          <a:noFill/>
          <a:ln>
            <a:noFill/>
          </a:ln>
        </p:spPr>
      </p:pic>
    </p:spTree>
    <p:extLst>
      <p:ext uri="{BB962C8B-B14F-4D97-AF65-F5344CB8AC3E}">
        <p14:creationId xmlns:p14="http://schemas.microsoft.com/office/powerpoint/2010/main" val="42270964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411966" y="392152"/>
            <a:ext cx="1368067" cy="407035"/>
          </a:xfrm>
          <a:prstGeom prst="rect">
            <a:avLst/>
          </a:prstGeom>
          <a:solidFill>
            <a:schemeClr val="tx2">
              <a:lumMod val="20000"/>
              <a:lumOff val="80000"/>
            </a:schemeClr>
          </a:solidFill>
        </p:spPr>
        <p:txBody>
          <a:bodyPr wrap="none">
            <a:spAutoFit/>
          </a:bodyPr>
          <a:lstStyle/>
          <a:p>
            <a:pPr>
              <a:lnSpc>
                <a:spcPct val="107000"/>
              </a:lnSpc>
              <a:spcAft>
                <a:spcPts val="800"/>
              </a:spcAft>
            </a:pPr>
            <a:r>
              <a:rPr lang="en-IN" sz="2000" u="sng" dirty="0">
                <a:solidFill>
                  <a:srgbClr val="002060"/>
                </a:solidFill>
                <a:latin typeface="Calibri" panose="020F0502020204030204" pitchFamily="34" charset="0"/>
                <a:ea typeface="Calibri" panose="020F0502020204030204" pitchFamily="34" charset="0"/>
                <a:cs typeface="Times New Roman" panose="02020603050405020304" pitchFamily="18" charset="0"/>
              </a:rPr>
              <a:t>Home Page</a:t>
            </a:r>
            <a:endParaRPr lang="en-US" sz="20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17" name="Picture 16" descr="F:\Hitesh Rajput\Project Details\PROJECT\Image\HOME_APP.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38675" y="1209992"/>
            <a:ext cx="2914650" cy="4438015"/>
          </a:xfrm>
          <a:prstGeom prst="rect">
            <a:avLst/>
          </a:prstGeom>
          <a:noFill/>
          <a:ln>
            <a:noFill/>
          </a:ln>
        </p:spPr>
      </p:pic>
      <p:pic>
        <p:nvPicPr>
          <p:cNvPr id="18" name="Picture 17"/>
          <p:cNvPicPr/>
          <p:nvPr/>
        </p:nvPicPr>
        <p:blipFill>
          <a:blip r:embed="rId3">
            <a:extLst>
              <a:ext uri="{28A0092B-C50C-407E-A947-70E740481C1C}">
                <a14:useLocalDpi xmlns:a14="http://schemas.microsoft.com/office/drawing/2010/main" val="0"/>
              </a:ext>
            </a:extLst>
          </a:blip>
          <a:srcRect/>
          <a:stretch>
            <a:fillRect/>
          </a:stretch>
        </p:blipFill>
        <p:spPr bwMode="auto">
          <a:xfrm>
            <a:off x="1846642" y="3581082"/>
            <a:ext cx="1466850" cy="2066925"/>
          </a:xfrm>
          <a:prstGeom prst="rect">
            <a:avLst/>
          </a:prstGeom>
          <a:noFill/>
          <a:ln>
            <a:noFill/>
          </a:ln>
        </p:spPr>
      </p:pic>
      <p:cxnSp>
        <p:nvCxnSpPr>
          <p:cNvPr id="19" name="Straight Arrow Connector 18"/>
          <p:cNvCxnSpPr/>
          <p:nvPr/>
        </p:nvCxnSpPr>
        <p:spPr>
          <a:xfrm flipV="1">
            <a:off x="3313492" y="1371599"/>
            <a:ext cx="1507030" cy="220948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443757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939228" y="266495"/>
            <a:ext cx="2283638" cy="400110"/>
          </a:xfrm>
          <a:prstGeom prst="rect">
            <a:avLst/>
          </a:prstGeom>
          <a:solidFill>
            <a:schemeClr val="bg2">
              <a:lumMod val="90000"/>
            </a:schemeClr>
          </a:solidFill>
        </p:spPr>
        <p:txBody>
          <a:bodyPr wrap="none">
            <a:spAutoFit/>
          </a:bodyPr>
          <a:lstStyle/>
          <a:p>
            <a:r>
              <a:rPr lang="en-IN" sz="2000" u="sng" dirty="0">
                <a:solidFill>
                  <a:srgbClr val="002060"/>
                </a:solidFill>
                <a:latin typeface="Calibri" panose="020F0502020204030204" pitchFamily="34" charset="0"/>
                <a:ea typeface="Calibri" panose="020F0502020204030204" pitchFamily="34" charset="0"/>
                <a:cs typeface="Times New Roman" panose="02020603050405020304" pitchFamily="18" charset="0"/>
              </a:rPr>
              <a:t>Service provider List</a:t>
            </a:r>
            <a:endParaRPr lang="en-US" sz="2000" dirty="0">
              <a:solidFill>
                <a:srgbClr val="002060"/>
              </a:solidFill>
            </a:endParaRPr>
          </a:p>
        </p:txBody>
      </p:sp>
      <p:pic>
        <p:nvPicPr>
          <p:cNvPr id="4" name="Picture 3" descr="F:\Hitesh Rajput\Project Details\PROJECT\Image\LIST_APP1.png"/>
          <p:cNvPicPr/>
          <p:nvPr/>
        </p:nvPicPr>
        <p:blipFill>
          <a:blip r:embed="rId2">
            <a:extLst>
              <a:ext uri="{28A0092B-C50C-407E-A947-70E740481C1C}">
                <a14:useLocalDpi xmlns:a14="http://schemas.microsoft.com/office/drawing/2010/main" val="0"/>
              </a:ext>
            </a:extLst>
          </a:blip>
          <a:srcRect/>
          <a:stretch>
            <a:fillRect/>
          </a:stretch>
        </p:blipFill>
        <p:spPr bwMode="auto">
          <a:xfrm>
            <a:off x="3052293" y="1081826"/>
            <a:ext cx="5391619" cy="4932608"/>
          </a:xfrm>
          <a:prstGeom prst="rect">
            <a:avLst/>
          </a:prstGeom>
          <a:noFill/>
          <a:ln>
            <a:noFill/>
          </a:ln>
        </p:spPr>
      </p:pic>
      <p:cxnSp>
        <p:nvCxnSpPr>
          <p:cNvPr id="5" name="Straight Arrow Connector 4"/>
          <p:cNvCxnSpPr/>
          <p:nvPr/>
        </p:nvCxnSpPr>
        <p:spPr>
          <a:xfrm>
            <a:off x="5946641" y="1328871"/>
            <a:ext cx="552450" cy="10477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5763351" y="2983203"/>
            <a:ext cx="1047750" cy="247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667566" y="3898742"/>
            <a:ext cx="1613549" cy="8816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31658048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700221" y="445730"/>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07000"/>
              </a:lnSpc>
              <a:spcBef>
                <a:spcPts val="0"/>
              </a:spcBef>
              <a:spcAft>
                <a:spcPts val="800"/>
              </a:spcAft>
            </a:pPr>
            <a:r>
              <a:rPr lang="en-IN" dirty="0">
                <a:ea typeface="Calibri" panose="020F0502020204030204" pitchFamily="34" charset="0"/>
                <a:cs typeface="Times New Roman" panose="02020603050405020304" pitchFamily="18" charset="0"/>
              </a:rPr>
              <a:t>	</a:t>
            </a:r>
            <a:r>
              <a:rPr lang="en-IN" dirty="0" smtClean="0">
                <a:ea typeface="Calibri" panose="020F0502020204030204" pitchFamily="34" charset="0"/>
                <a:cs typeface="Times New Roman" panose="02020603050405020304" pitchFamily="18" charset="0"/>
              </a:rPr>
              <a:t>			</a:t>
            </a:r>
            <a:r>
              <a:rPr lang="en-IN" sz="1800" dirty="0" smtClean="0">
                <a:effectLst/>
                <a:ea typeface="Calibri" panose="020F0502020204030204" pitchFamily="34" charset="0"/>
                <a:cs typeface="Times New Roman" panose="02020603050405020304" pitchFamily="18" charset="0"/>
              </a:rPr>
              <a:t>Testing</a:t>
            </a:r>
            <a:endParaRPr lang="en-US" sz="1100" dirty="0">
              <a:effectLst/>
              <a:ea typeface="Calibri" panose="020F0502020204030204" pitchFamily="34" charset="0"/>
              <a:cs typeface="Times New Roman" panose="02020603050405020304" pitchFamily="18" charset="0"/>
            </a:endParaRPr>
          </a:p>
        </p:txBody>
      </p:sp>
      <p:pic>
        <p:nvPicPr>
          <p:cNvPr id="6" name="Picture 5" descr="F:\Hitesh Rajput\Project Details\CH\Modify\Validation_Image\IMG-20180406-WA0017.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3579" y="1815920"/>
            <a:ext cx="2426596" cy="3982791"/>
          </a:xfrm>
          <a:prstGeom prst="rect">
            <a:avLst/>
          </a:prstGeom>
          <a:noFill/>
          <a:ln>
            <a:noFill/>
          </a:ln>
        </p:spPr>
      </p:pic>
      <p:pic>
        <p:nvPicPr>
          <p:cNvPr id="7" name="Picture 6" descr="F:\Hitesh Rajput\Project Details\CH\Modify\Validation_Image\IMG-20180406-WA0013.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0177" y="1815921"/>
            <a:ext cx="2376689" cy="3982791"/>
          </a:xfrm>
          <a:prstGeom prst="rect">
            <a:avLst/>
          </a:prstGeom>
          <a:noFill/>
          <a:ln>
            <a:noFill/>
          </a:ln>
        </p:spPr>
      </p:pic>
      <p:sp>
        <p:nvSpPr>
          <p:cNvPr id="5" name="Oval 4"/>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Internet Permission</a:t>
            </a:r>
            <a:endParaRPr lang="en-US" dirty="0"/>
          </a:p>
        </p:txBody>
      </p:sp>
    </p:spTree>
    <p:extLst>
      <p:ext uri="{BB962C8B-B14F-4D97-AF65-F5344CB8AC3E}">
        <p14:creationId xmlns:p14="http://schemas.microsoft.com/office/powerpoint/2010/main" val="19196108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IMG-20180406-WA002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5915" y="1056068"/>
            <a:ext cx="2562896" cy="4404574"/>
          </a:xfrm>
          <a:prstGeom prst="rect">
            <a:avLst/>
          </a:prstGeom>
          <a:noFill/>
          <a:ln>
            <a:noFill/>
          </a:ln>
        </p:spPr>
      </p:pic>
      <p:pic>
        <p:nvPicPr>
          <p:cNvPr id="3" name="Picture 2" descr="F:\Hitesh Rajput\Project Details\CH\Modify\Validation_Image\IMG-20180406-WA001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7299" y="1056068"/>
            <a:ext cx="2595631" cy="4404574"/>
          </a:xfrm>
          <a:prstGeom prst="rect">
            <a:avLst/>
          </a:prstGeom>
          <a:noFill/>
          <a:ln>
            <a:noFill/>
          </a:ln>
        </p:spPr>
      </p:pic>
      <p:sp>
        <p:nvSpPr>
          <p:cNvPr id="4" name="Oval 3"/>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First Name</a:t>
            </a:r>
            <a:endParaRPr lang="en-US" dirty="0"/>
          </a:p>
        </p:txBody>
      </p:sp>
    </p:spTree>
    <p:extLst>
      <p:ext uri="{BB962C8B-B14F-4D97-AF65-F5344CB8AC3E}">
        <p14:creationId xmlns:p14="http://schemas.microsoft.com/office/powerpoint/2010/main" val="2532706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07067" y="734097"/>
            <a:ext cx="7766936" cy="1700010"/>
          </a:xfrm>
        </p:spPr>
        <p:txBody>
          <a:bodyPr/>
          <a:lstStyle/>
          <a:p>
            <a:endParaRPr lang="en-US" dirty="0" smtClean="0"/>
          </a:p>
          <a:p>
            <a:endParaRPr lang="en-US" dirty="0"/>
          </a:p>
        </p:txBody>
      </p:sp>
      <p:sp>
        <p:nvSpPr>
          <p:cNvPr id="5" name="Rectangle 4"/>
          <p:cNvSpPr>
            <a:spLocks/>
          </p:cNvSpPr>
          <p:nvPr/>
        </p:nvSpPr>
        <p:spPr>
          <a:xfrm>
            <a:off x="1408618" y="734097"/>
            <a:ext cx="3905250" cy="563178"/>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EXISTING </a:t>
            </a:r>
            <a:r>
              <a:rPr lang="en-IN" sz="1800" dirty="0">
                <a:effectLst/>
                <a:ea typeface="Calibri" panose="020F0502020204030204" pitchFamily="34" charset="0"/>
                <a:cs typeface="Times New Roman" panose="02020603050405020304" pitchFamily="18" charset="0"/>
              </a:rPr>
              <a:t>SYSTEM</a:t>
            </a:r>
            <a:endParaRPr lang="en-US" sz="1100" dirty="0">
              <a:effectLst/>
              <a:ea typeface="Calibri" panose="020F0502020204030204" pitchFamily="34" charset="0"/>
              <a:cs typeface="Times New Roman" panose="02020603050405020304" pitchFamily="18" charset="0"/>
            </a:endParaRPr>
          </a:p>
        </p:txBody>
      </p:sp>
      <p:sp>
        <p:nvSpPr>
          <p:cNvPr id="6" name="Rectangle 5"/>
          <p:cNvSpPr/>
          <p:nvPr/>
        </p:nvSpPr>
        <p:spPr>
          <a:xfrm>
            <a:off x="1353734" y="2033539"/>
            <a:ext cx="7920269" cy="3795911"/>
          </a:xfrm>
          <a:prstGeom prst="rect">
            <a:avLst/>
          </a:prstGeom>
        </p:spPr>
        <p:txBody>
          <a:bodyPr wrap="square">
            <a:spAutoFit/>
          </a:bodyPr>
          <a:lstStyle/>
          <a:p>
            <a:pPr algn="just">
              <a:lnSpc>
                <a:spcPct val="107000"/>
              </a:lnSpc>
              <a:spcAft>
                <a:spcPts val="800"/>
              </a:spcAft>
            </a:pPr>
            <a:r>
              <a:rPr lang="en-IN" sz="20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urrently, there are lots of application which are providing services. Customer used to call for register service provider or went to the shop for registration. For this registration process of service provider customer lots of time is being consumed</a:t>
            </a:r>
            <a:r>
              <a:rPr lang="en-IN" sz="20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algn="just">
              <a:lnSpc>
                <a:spcPct val="107000"/>
              </a:lnSpc>
              <a:spcAft>
                <a:spcPts val="800"/>
              </a:spcAft>
            </a:pPr>
            <a:endParaRPr lang="en-US" sz="2000" dirty="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spcAft>
                <a:spcPts val="800"/>
              </a:spcAft>
            </a:pPr>
            <a:r>
              <a:rPr lang="en-IN" sz="20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o we develop this application to change their schedule of registering service provider by calling or self-registration</a:t>
            </a:r>
            <a:r>
              <a:rPr lang="en-IN" sz="20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algn="just">
              <a:lnSpc>
                <a:spcPct val="107000"/>
              </a:lnSpc>
              <a:spcAft>
                <a:spcPts val="800"/>
              </a:spcAft>
            </a:pPr>
            <a:endParaRPr lang="en-US" sz="2000" dirty="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spcAft>
                <a:spcPts val="800"/>
              </a:spcAft>
            </a:pPr>
            <a:r>
              <a:rPr lang="en-IN" sz="20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But with this app customers able to register service provider from their home and without waste of time they got services fast.</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459560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1971" y="1017430"/>
            <a:ext cx="2428204" cy="4082603"/>
          </a:xfrm>
          <a:prstGeom prst="rect">
            <a:avLst/>
          </a:prstGeom>
          <a:noFill/>
          <a:ln>
            <a:noFill/>
          </a:ln>
        </p:spPr>
      </p:pic>
      <p:pic>
        <p:nvPicPr>
          <p:cNvPr id="3" name="Picture 2" descr="F:\Hitesh Rajput\Project Details\CH\Modify\Validation_Image\IMG-20180406-WA002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7299" y="1017430"/>
            <a:ext cx="2376689" cy="4082603"/>
          </a:xfrm>
          <a:prstGeom prst="rect">
            <a:avLst/>
          </a:prstGeom>
          <a:noFill/>
          <a:ln>
            <a:noFill/>
          </a:ln>
        </p:spPr>
      </p:pic>
      <p:sp>
        <p:nvSpPr>
          <p:cNvPr id="4" name="Oval 3"/>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Email</a:t>
            </a:r>
            <a:endParaRPr lang="en-US" dirty="0"/>
          </a:p>
        </p:txBody>
      </p:sp>
    </p:spTree>
    <p:extLst>
      <p:ext uri="{BB962C8B-B14F-4D97-AF65-F5344CB8AC3E}">
        <p14:creationId xmlns:p14="http://schemas.microsoft.com/office/powerpoint/2010/main" val="20872880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4_4.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2885" y="914400"/>
            <a:ext cx="2434107" cy="4108361"/>
          </a:xfrm>
          <a:prstGeom prst="rect">
            <a:avLst/>
          </a:prstGeom>
          <a:noFill/>
          <a:ln>
            <a:noFill/>
          </a:ln>
        </p:spPr>
      </p:pic>
      <p:pic>
        <p:nvPicPr>
          <p:cNvPr id="3" name="Picture 2" descr="F:\Hitesh Rajput\Project Details\CH\Modify\Validation_Image\IMG-20180406-WA0030.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7300" y="914400"/>
            <a:ext cx="2479720" cy="4108361"/>
          </a:xfrm>
          <a:prstGeom prst="rect">
            <a:avLst/>
          </a:prstGeom>
          <a:noFill/>
          <a:ln>
            <a:noFill/>
          </a:ln>
        </p:spPr>
      </p:pic>
      <p:sp>
        <p:nvSpPr>
          <p:cNvPr id="4" name="Oval 3"/>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Password</a:t>
            </a:r>
            <a:endParaRPr lang="en-US" dirty="0"/>
          </a:p>
        </p:txBody>
      </p:sp>
    </p:spTree>
    <p:extLst>
      <p:ext uri="{BB962C8B-B14F-4D97-AF65-F5344CB8AC3E}">
        <p14:creationId xmlns:p14="http://schemas.microsoft.com/office/powerpoint/2010/main" val="54684842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4_4.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1369" y="914399"/>
            <a:ext cx="2498502" cy="4069724"/>
          </a:xfrm>
          <a:prstGeom prst="rect">
            <a:avLst/>
          </a:prstGeom>
          <a:noFill/>
          <a:ln>
            <a:noFill/>
          </a:ln>
        </p:spPr>
      </p:pic>
      <p:pic>
        <p:nvPicPr>
          <p:cNvPr id="3" name="Picture 2" descr="F:\Hitesh Rajput\Project Details\CH\Modify\Validation_Image\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7300" y="914400"/>
            <a:ext cx="2569872" cy="4069724"/>
          </a:xfrm>
          <a:prstGeom prst="rect">
            <a:avLst/>
          </a:prstGeom>
          <a:noFill/>
          <a:ln>
            <a:noFill/>
          </a:ln>
        </p:spPr>
      </p:pic>
      <p:sp>
        <p:nvSpPr>
          <p:cNvPr id="4" name="Oval 3"/>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Email Already Exist</a:t>
            </a:r>
            <a:endParaRPr lang="en-US" dirty="0"/>
          </a:p>
        </p:txBody>
      </p:sp>
    </p:spTree>
    <p:extLst>
      <p:ext uri="{BB962C8B-B14F-4D97-AF65-F5344CB8AC3E}">
        <p14:creationId xmlns:p14="http://schemas.microsoft.com/office/powerpoint/2010/main" val="34471433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PROJECT\Image\otp.jpg"/>
          <p:cNvPicPr/>
          <p:nvPr/>
        </p:nvPicPr>
        <p:blipFill>
          <a:blip r:embed="rId2">
            <a:extLst>
              <a:ext uri="{28A0092B-C50C-407E-A947-70E740481C1C}">
                <a14:useLocalDpi xmlns:a14="http://schemas.microsoft.com/office/drawing/2010/main" val="0"/>
              </a:ext>
            </a:extLst>
          </a:blip>
          <a:srcRect/>
          <a:stretch>
            <a:fillRect/>
          </a:stretch>
        </p:blipFill>
        <p:spPr bwMode="auto">
          <a:xfrm>
            <a:off x="1319547" y="1329744"/>
            <a:ext cx="2531236" cy="4427112"/>
          </a:xfrm>
          <a:prstGeom prst="rect">
            <a:avLst/>
          </a:prstGeom>
          <a:noFill/>
          <a:ln>
            <a:noFill/>
          </a:ln>
        </p:spPr>
      </p:pic>
      <p:pic>
        <p:nvPicPr>
          <p:cNvPr id="3" name="Picture 2" descr="F:\Hitesh Rajput\Project Details\PROJECT\Image\otp2.jpg"/>
          <p:cNvPicPr/>
          <p:nvPr/>
        </p:nvPicPr>
        <p:blipFill>
          <a:blip r:embed="rId3">
            <a:extLst>
              <a:ext uri="{28A0092B-C50C-407E-A947-70E740481C1C}">
                <a14:useLocalDpi xmlns:a14="http://schemas.microsoft.com/office/drawing/2010/main" val="0"/>
              </a:ext>
            </a:extLst>
          </a:blip>
          <a:srcRect/>
          <a:stretch>
            <a:fillRect/>
          </a:stretch>
        </p:blipFill>
        <p:spPr bwMode="auto">
          <a:xfrm>
            <a:off x="5067299" y="1329744"/>
            <a:ext cx="2582751" cy="4427112"/>
          </a:xfrm>
          <a:prstGeom prst="rect">
            <a:avLst/>
          </a:prstGeom>
          <a:noFill/>
          <a:ln>
            <a:noFill/>
          </a:ln>
        </p:spPr>
      </p:pic>
    </p:spTree>
    <p:extLst>
      <p:ext uri="{BB962C8B-B14F-4D97-AF65-F5344CB8AC3E}">
        <p14:creationId xmlns:p14="http://schemas.microsoft.com/office/powerpoint/2010/main" val="13273528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7.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0157" y="965915"/>
            <a:ext cx="2537139" cy="4121239"/>
          </a:xfrm>
          <a:prstGeom prst="rect">
            <a:avLst/>
          </a:prstGeom>
          <a:noFill/>
          <a:ln>
            <a:noFill/>
          </a:ln>
        </p:spPr>
      </p:pic>
      <p:pic>
        <p:nvPicPr>
          <p:cNvPr id="3" name="Picture 2" descr="F:\Hitesh Rajput\Project Details\CH\Modify\Validation_Image\7_7.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7299" y="965915"/>
            <a:ext cx="2672903" cy="4121239"/>
          </a:xfrm>
          <a:prstGeom prst="rect">
            <a:avLst/>
          </a:prstGeom>
          <a:noFill/>
          <a:ln>
            <a:noFill/>
          </a:ln>
        </p:spPr>
      </p:pic>
      <p:sp>
        <p:nvSpPr>
          <p:cNvPr id="4" name="Oval 3"/>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Location</a:t>
            </a:r>
            <a:endParaRPr lang="en-US" dirty="0"/>
          </a:p>
        </p:txBody>
      </p:sp>
    </p:spTree>
    <p:extLst>
      <p:ext uri="{BB962C8B-B14F-4D97-AF65-F5344CB8AC3E}">
        <p14:creationId xmlns:p14="http://schemas.microsoft.com/office/powerpoint/2010/main" val="34021353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8_8.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8794" y="914400"/>
            <a:ext cx="2627290" cy="4185633"/>
          </a:xfrm>
          <a:prstGeom prst="rect">
            <a:avLst/>
          </a:prstGeom>
          <a:noFill/>
          <a:ln>
            <a:noFill/>
          </a:ln>
        </p:spPr>
      </p:pic>
      <p:pic>
        <p:nvPicPr>
          <p:cNvPr id="3" name="Picture 2" descr="F:\Hitesh Rajput\Project Details\CH\Modify\Validation_Image\8.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7299" y="914400"/>
            <a:ext cx="2711539" cy="4185633"/>
          </a:xfrm>
          <a:prstGeom prst="rect">
            <a:avLst/>
          </a:prstGeom>
          <a:noFill/>
          <a:ln>
            <a:noFill/>
          </a:ln>
        </p:spPr>
      </p:pic>
      <p:sp>
        <p:nvSpPr>
          <p:cNvPr id="4" name="Oval 3"/>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Business Type</a:t>
            </a:r>
            <a:endParaRPr lang="en-US" dirty="0"/>
          </a:p>
        </p:txBody>
      </p:sp>
    </p:spTree>
    <p:extLst>
      <p:ext uri="{BB962C8B-B14F-4D97-AF65-F5344CB8AC3E}">
        <p14:creationId xmlns:p14="http://schemas.microsoft.com/office/powerpoint/2010/main" val="28473565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9.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816" y="991672"/>
            <a:ext cx="2466841" cy="4163096"/>
          </a:xfrm>
          <a:prstGeom prst="rect">
            <a:avLst/>
          </a:prstGeom>
          <a:noFill/>
          <a:ln>
            <a:noFill/>
          </a:ln>
        </p:spPr>
      </p:pic>
      <p:pic>
        <p:nvPicPr>
          <p:cNvPr id="3" name="Picture 2" descr="F:\Hitesh Rajput\Project Details\CH\Modify\Validation_Image\9_9.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7299" y="991672"/>
            <a:ext cx="2441083" cy="4163096"/>
          </a:xfrm>
          <a:prstGeom prst="rect">
            <a:avLst/>
          </a:prstGeom>
          <a:noFill/>
          <a:ln>
            <a:noFill/>
          </a:ln>
        </p:spPr>
      </p:pic>
      <p:sp>
        <p:nvSpPr>
          <p:cNvPr id="4" name="Oval 3"/>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Mobile Number</a:t>
            </a:r>
            <a:endParaRPr lang="en-US" dirty="0"/>
          </a:p>
        </p:txBody>
      </p:sp>
    </p:spTree>
    <p:extLst>
      <p:ext uri="{BB962C8B-B14F-4D97-AF65-F5344CB8AC3E}">
        <p14:creationId xmlns:p14="http://schemas.microsoft.com/office/powerpoint/2010/main" val="36654901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10.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1521" y="953036"/>
            <a:ext cx="2524260" cy="4134118"/>
          </a:xfrm>
          <a:prstGeom prst="rect">
            <a:avLst/>
          </a:prstGeom>
          <a:noFill/>
          <a:ln>
            <a:noFill/>
          </a:ln>
        </p:spPr>
      </p:pic>
      <p:pic>
        <p:nvPicPr>
          <p:cNvPr id="3" name="Picture 2" descr="F:\Hitesh Rajput\Project Details\CH\Modify\Validation_Image\10_10.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7300" y="953036"/>
            <a:ext cx="2518356" cy="4134118"/>
          </a:xfrm>
          <a:prstGeom prst="rect">
            <a:avLst/>
          </a:prstGeom>
          <a:noFill/>
          <a:ln>
            <a:noFill/>
          </a:ln>
        </p:spPr>
      </p:pic>
      <p:sp>
        <p:nvSpPr>
          <p:cNvPr id="4" name="Oval 3"/>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Established Year</a:t>
            </a:r>
            <a:endParaRPr lang="en-US" dirty="0"/>
          </a:p>
        </p:txBody>
      </p:sp>
    </p:spTree>
    <p:extLst>
      <p:ext uri="{BB962C8B-B14F-4D97-AF65-F5344CB8AC3E}">
        <p14:creationId xmlns:p14="http://schemas.microsoft.com/office/powerpoint/2010/main" val="30389639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1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8946" y="1107584"/>
            <a:ext cx="2446985" cy="4082602"/>
          </a:xfrm>
          <a:prstGeom prst="rect">
            <a:avLst/>
          </a:prstGeom>
          <a:noFill/>
          <a:ln>
            <a:noFill/>
          </a:ln>
        </p:spPr>
      </p:pic>
      <p:pic>
        <p:nvPicPr>
          <p:cNvPr id="3" name="Picture 2" descr="F:\Hitesh Rajput\Project Details\CH\Modify\Validation_Image\11_11.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7300" y="1107584"/>
            <a:ext cx="2544114" cy="4082602"/>
          </a:xfrm>
          <a:prstGeom prst="rect">
            <a:avLst/>
          </a:prstGeom>
          <a:noFill/>
          <a:ln>
            <a:noFill/>
          </a:ln>
        </p:spPr>
      </p:pic>
      <p:sp>
        <p:nvSpPr>
          <p:cNvPr id="4" name="Oval 3"/>
          <p:cNvSpPr/>
          <p:nvPr/>
        </p:nvSpPr>
        <p:spPr>
          <a:xfrm>
            <a:off x="2498501" y="6400800"/>
            <a:ext cx="3940936"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Fill Field</a:t>
            </a:r>
            <a:endParaRPr lang="en-US" dirty="0"/>
          </a:p>
        </p:txBody>
      </p:sp>
    </p:spTree>
    <p:extLst>
      <p:ext uri="{BB962C8B-B14F-4D97-AF65-F5344CB8AC3E}">
        <p14:creationId xmlns:p14="http://schemas.microsoft.com/office/powerpoint/2010/main" val="41506390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Hitesh Rajput\Project Details\CH\Modify\Validation_Image\1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6668" y="837127"/>
            <a:ext cx="2492600" cy="4146997"/>
          </a:xfrm>
          <a:prstGeom prst="rect">
            <a:avLst/>
          </a:prstGeom>
          <a:noFill/>
          <a:ln>
            <a:noFill/>
          </a:ln>
        </p:spPr>
      </p:pic>
      <p:pic>
        <p:nvPicPr>
          <p:cNvPr id="3" name="Picture 2" descr="F:\Hitesh Rajput\Project Details\CH\Modify\Validation_Image\12_12.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1999" y="837127"/>
            <a:ext cx="2595630" cy="4146997"/>
          </a:xfrm>
          <a:prstGeom prst="rect">
            <a:avLst/>
          </a:prstGeom>
          <a:noFill/>
          <a:ln>
            <a:noFill/>
          </a:ln>
        </p:spPr>
      </p:pic>
      <p:sp>
        <p:nvSpPr>
          <p:cNvPr id="4" name="Oval 3"/>
          <p:cNvSpPr/>
          <p:nvPr/>
        </p:nvSpPr>
        <p:spPr>
          <a:xfrm>
            <a:off x="2498501" y="6400800"/>
            <a:ext cx="4211392" cy="3219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Invalid </a:t>
            </a:r>
            <a:r>
              <a:rPr lang="en-US" dirty="0" err="1" smtClean="0"/>
              <a:t>Uname</a:t>
            </a:r>
            <a:r>
              <a:rPr lang="en-US" dirty="0" smtClean="0"/>
              <a:t> &amp; Password</a:t>
            </a:r>
            <a:endParaRPr lang="en-US" dirty="0"/>
          </a:p>
        </p:txBody>
      </p:sp>
    </p:spTree>
    <p:extLst>
      <p:ext uri="{BB962C8B-B14F-4D97-AF65-F5344CB8AC3E}">
        <p14:creationId xmlns:p14="http://schemas.microsoft.com/office/powerpoint/2010/main" val="34474740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1181234" y="690429"/>
            <a:ext cx="3905250"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 </a:t>
            </a:r>
            <a:r>
              <a:rPr lang="en-IN" sz="1800" dirty="0">
                <a:effectLst/>
                <a:ea typeface="Calibri" panose="020F0502020204030204" pitchFamily="34" charset="0"/>
                <a:cs typeface="Times New Roman" panose="02020603050405020304" pitchFamily="18" charset="0"/>
              </a:rPr>
              <a:t>PROPOSED SYSTEM</a:t>
            </a:r>
            <a:endParaRPr lang="en-US"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1181233" y="1798356"/>
            <a:ext cx="8362011" cy="3034485"/>
          </a:xfrm>
          <a:prstGeom prst="rect">
            <a:avLst/>
          </a:prstGeom>
        </p:spPr>
        <p:txBody>
          <a:bodyPr wrap="square">
            <a:spAutoFit/>
          </a:bodyPr>
          <a:lstStyle/>
          <a:p>
            <a:pPr algn="just">
              <a:lnSpc>
                <a:spcPct val="107000"/>
              </a:lnSpc>
              <a:spcAft>
                <a:spcPts val="800"/>
              </a:spcAft>
              <a:tabLst>
                <a:tab pos="4914900" algn="l"/>
              </a:tabLst>
            </a:pPr>
            <a:endPar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spcAft>
                <a:spcPts val="800"/>
              </a:spcAft>
              <a:tabLst>
                <a:tab pos="4914900" algn="l"/>
              </a:tabLst>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Through </a:t>
            </a: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ur application the end user will be using the mentioned features that will help them in search for a Service Provider.  As in the early era, all the search for a good Service provider was done manually which used consume a lot of time, it used to cost the end-user some expenses such as calling expenses, travelling expenses, and etc</a:t>
            </a: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algn="just">
              <a:lnSpc>
                <a:spcPct val="107000"/>
              </a:lnSpc>
              <a:spcAft>
                <a:spcPts val="800"/>
              </a:spcAft>
              <a:tabLst>
                <a:tab pos="4914900" algn="l"/>
              </a:tabLst>
            </a:pP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tabLst>
                <a:tab pos="4914900" algn="l"/>
              </a:tabLst>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The </a:t>
            </a: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ystem will provide platform on which user </a:t>
            </a: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an </a:t>
            </a: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easily </a:t>
            </a: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ake </a:t>
            </a: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ervices onlin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9034894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893404" y="613156"/>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07000"/>
              </a:lnSpc>
              <a:spcBef>
                <a:spcPts val="0"/>
              </a:spcBef>
              <a:spcAft>
                <a:spcPts val="800"/>
              </a:spcAft>
            </a:pPr>
            <a:r>
              <a:rPr lang="en-IN" dirty="0">
                <a:ea typeface="Calibri" panose="020F0502020204030204" pitchFamily="34" charset="0"/>
                <a:cs typeface="Times New Roman" panose="02020603050405020304" pitchFamily="18" charset="0"/>
              </a:rPr>
              <a:t>	</a:t>
            </a:r>
            <a:r>
              <a:rPr lang="en-IN" dirty="0" smtClean="0">
                <a:ea typeface="Calibri" panose="020F0502020204030204" pitchFamily="34" charset="0"/>
                <a:cs typeface="Times New Roman" panose="02020603050405020304" pitchFamily="18" charset="0"/>
              </a:rPr>
              <a:t>			</a:t>
            </a:r>
            <a:r>
              <a:rPr lang="en-IN" sz="1800" dirty="0" smtClean="0">
                <a:effectLst/>
                <a:ea typeface="Calibri" panose="020F0502020204030204" pitchFamily="34" charset="0"/>
                <a:cs typeface="Times New Roman" panose="02020603050405020304" pitchFamily="18" charset="0"/>
              </a:rPr>
              <a:t>LIMITATION</a:t>
            </a:r>
            <a:endParaRPr lang="en-US"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893404" y="2052100"/>
            <a:ext cx="8250596" cy="1084015"/>
          </a:xfrm>
          <a:prstGeom prst="rect">
            <a:avLst/>
          </a:prstGeom>
        </p:spPr>
        <p:txBody>
          <a:bodyPr wrap="square">
            <a:spAutoFit/>
          </a:bodyPr>
          <a:lstStyle/>
          <a:p>
            <a:pPr marL="742950" marR="0" lvl="1" indent="-285750" algn="just">
              <a:lnSpc>
                <a:spcPct val="107000"/>
              </a:lnSpc>
              <a:spcBef>
                <a:spcPts val="0"/>
              </a:spcBef>
              <a:spcAft>
                <a:spcPts val="800"/>
              </a:spcAft>
              <a:buFont typeface="Symbol" panose="05050102010706020507" pitchFamily="18"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This application is all about to just provider a reference, the application does not take guarantee for the service provider.</a:t>
            </a:r>
          </a:p>
          <a:p>
            <a:pPr marL="742950" marR="0" lvl="1" indent="-285750" algn="just">
              <a:lnSpc>
                <a:spcPct val="107000"/>
              </a:lnSpc>
              <a:spcBef>
                <a:spcPts val="0"/>
              </a:spcBef>
              <a:spcAft>
                <a:spcPts val="800"/>
              </a:spcAft>
              <a:buFont typeface="Symbol" panose="05050102010706020507" pitchFamily="18" charset="2"/>
              <a:buChar char=""/>
            </a:pPr>
            <a:r>
              <a:rPr lang="en-US" dirty="0" smtClean="0">
                <a:latin typeface="Times New Roman" panose="02020603050405020304" pitchFamily="18" charset="0"/>
                <a:ea typeface="Calibri" panose="020F0502020204030204" pitchFamily="34" charset="0"/>
                <a:cs typeface="Times New Roman" panose="02020603050405020304" pitchFamily="18" charset="0"/>
              </a:rPr>
              <a:t>The </a:t>
            </a:r>
            <a:r>
              <a:rPr lang="en-US" dirty="0">
                <a:latin typeface="Times New Roman" panose="02020603050405020304" pitchFamily="18" charset="0"/>
                <a:ea typeface="Calibri" panose="020F0502020204030204" pitchFamily="34" charset="0"/>
                <a:cs typeface="Times New Roman" panose="02020603050405020304" pitchFamily="18" charset="0"/>
              </a:rPr>
              <a:t>application does not provide online payment option.</a:t>
            </a:r>
            <a:endParaRPr lang="en-US"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527847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919162" y="664672"/>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			FUTURE </a:t>
            </a:r>
            <a:r>
              <a:rPr lang="en-IN" sz="1800" dirty="0">
                <a:effectLst/>
                <a:ea typeface="Calibri" panose="020F0502020204030204" pitchFamily="34" charset="0"/>
                <a:cs typeface="Times New Roman" panose="02020603050405020304" pitchFamily="18" charset="0"/>
              </a:rPr>
              <a:t>SCOPE</a:t>
            </a:r>
            <a:endParaRPr lang="en-US"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919162" y="1992148"/>
            <a:ext cx="8224838" cy="2163349"/>
          </a:xfrm>
          <a:prstGeom prst="rect">
            <a:avLst/>
          </a:prstGeom>
        </p:spPr>
        <p:txBody>
          <a:bodyPr wrap="square">
            <a:spAutoFit/>
          </a:bodyPr>
          <a:lstStyle/>
          <a:p>
            <a:pPr marL="742950" marR="0" lvl="1" indent="-285750" algn="just">
              <a:lnSpc>
                <a:spcPct val="107000"/>
              </a:lnSpc>
              <a:spcBef>
                <a:spcPts val="0"/>
              </a:spcBef>
              <a:spcAft>
                <a:spcPts val="800"/>
              </a:spcAft>
              <a:buFont typeface="Symbol" panose="05050102010706020507" pitchFamily="18"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In the future, we can add the online payment option in the application.</a:t>
            </a:r>
          </a:p>
          <a:p>
            <a:pPr marL="742950" marR="0" lvl="1" indent="-285750" algn="just">
              <a:lnSpc>
                <a:spcPct val="107000"/>
              </a:lnSpc>
              <a:spcBef>
                <a:spcPts val="0"/>
              </a:spcBef>
              <a:spcAft>
                <a:spcPts val="800"/>
              </a:spcAft>
              <a:buFont typeface="Symbol" panose="05050102010706020507" pitchFamily="18" charset="2"/>
              <a:buChar char=""/>
            </a:pP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 the future, we can add more services in the application Like Computer accessories, Appliances Repair.</a:t>
            </a: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742950" marR="0" lvl="1" indent="-285750" algn="just">
              <a:lnSpc>
                <a:spcPct val="107000"/>
              </a:lnSpc>
              <a:spcBef>
                <a:spcPts val="0"/>
              </a:spcBef>
              <a:spcAft>
                <a:spcPts val="800"/>
              </a:spcAft>
              <a:buFont typeface="Symbol" panose="05050102010706020507" pitchFamily="18" charset="2"/>
              <a:buChar char=""/>
            </a:pP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o make the app more user friendly, We can provide two or more languages in the application.</a:t>
            </a: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1143000" marR="0" algn="just">
              <a:lnSpc>
                <a:spcPct val="107000"/>
              </a:lnSpc>
              <a:spcBef>
                <a:spcPts val="0"/>
              </a:spcBef>
              <a:spcAft>
                <a:spcPts val="800"/>
              </a:spcAft>
            </a:pP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endParaRPr lang="en-US"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2811302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713100" y="484366"/>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b="1">
                <a:effectLst/>
                <a:ea typeface="Calibri" panose="020F0502020204030204" pitchFamily="34" charset="0"/>
                <a:cs typeface="Times New Roman" panose="02020603050405020304" pitchFamily="18" charset="0"/>
              </a:rPr>
              <a:t>BIBLIOGRAPHY</a:t>
            </a:r>
            <a:endParaRPr lang="en-US" sz="1100">
              <a:effectLst/>
              <a:ea typeface="Calibri" panose="020F0502020204030204" pitchFamily="34" charset="0"/>
              <a:cs typeface="Times New Roman" panose="02020603050405020304" pitchFamily="18" charset="0"/>
            </a:endParaRPr>
          </a:p>
        </p:txBody>
      </p:sp>
      <p:sp>
        <p:nvSpPr>
          <p:cNvPr id="4" name="Rectangle 3"/>
          <p:cNvSpPr/>
          <p:nvPr/>
        </p:nvSpPr>
        <p:spPr>
          <a:xfrm>
            <a:off x="713100" y="1260073"/>
            <a:ext cx="8984692" cy="2380588"/>
          </a:xfrm>
          <a:prstGeom prst="rect">
            <a:avLst/>
          </a:prstGeom>
        </p:spPr>
        <p:txBody>
          <a:bodyPr wrap="square">
            <a:spAutoFit/>
          </a:bodyPr>
          <a:lstStyle/>
          <a:p>
            <a:pPr indent="457200">
              <a:lnSpc>
                <a:spcPct val="107000"/>
              </a:lnSpc>
              <a:spcAft>
                <a:spcPts val="800"/>
              </a:spcAft>
            </a:pPr>
            <a:r>
              <a:rPr lang="en-IN" sz="3200" u="sng" dirty="0">
                <a:solidFill>
                  <a:srgbClr val="002060"/>
                </a:solidFill>
                <a:latin typeface="Calibri" panose="020F0502020204030204" pitchFamily="34" charset="0"/>
                <a:ea typeface="Calibri" panose="020F0502020204030204" pitchFamily="34" charset="0"/>
                <a:cs typeface="Times New Roman" panose="02020603050405020304" pitchFamily="18" charset="0"/>
              </a:rPr>
              <a:t>Books</a:t>
            </a:r>
            <a:r>
              <a:rPr lang="en-IN" sz="3200" u="sng" dirty="0" smtClean="0">
                <a:solidFill>
                  <a:srgbClr val="002060"/>
                </a:solidFill>
                <a:latin typeface="Calibri" panose="020F0502020204030204" pitchFamily="34" charset="0"/>
                <a:ea typeface="Calibri" panose="020F0502020204030204" pitchFamily="34" charset="0"/>
                <a:cs typeface="Times New Roman" panose="02020603050405020304" pitchFamily="18" charset="0"/>
              </a:rPr>
              <a:t>:</a:t>
            </a:r>
          </a:p>
          <a:p>
            <a:pPr indent="457200">
              <a:lnSpc>
                <a:spcPct val="107000"/>
              </a:lnSpc>
              <a:spcAft>
                <a:spcPts val="800"/>
              </a:spcAft>
            </a:pPr>
            <a:endParaRPr lang="en-US" sz="1600" dirty="0">
              <a:solidFill>
                <a:srgbClr val="002060"/>
              </a:solidFill>
              <a:latin typeface="Calibri" panose="020F0502020204030204" pitchFamily="34" charset="0"/>
              <a:ea typeface="Calibri" panose="020F0502020204030204" pitchFamily="34" charset="0"/>
              <a:cs typeface="Times New Roman" panose="02020603050405020304" pitchFamily="18" charset="0"/>
            </a:endParaRPr>
          </a:p>
          <a:p>
            <a:pPr marL="342900" lvl="0" indent="-342900">
              <a:buFont typeface="+mj-lt"/>
              <a:buAutoNum type="arabicPeriod"/>
            </a:pPr>
            <a:r>
              <a:rPr lang="en-US" sz="1400" dirty="0" smtClean="0">
                <a:latin typeface="Times New Roman" panose="02020603050405020304" pitchFamily="18" charset="0"/>
                <a:cs typeface="Times New Roman" panose="02020603050405020304" pitchFamily="18" charset="0"/>
              </a:rPr>
              <a:t>Analysis </a:t>
            </a:r>
            <a:r>
              <a:rPr lang="en-US" sz="1400" dirty="0">
                <a:latin typeface="Times New Roman" panose="02020603050405020304" pitchFamily="18" charset="0"/>
                <a:cs typeface="Times New Roman" panose="02020603050405020304" pitchFamily="18" charset="0"/>
              </a:rPr>
              <a:t>&amp; Design of Information</a:t>
            </a:r>
          </a:p>
          <a:p>
            <a:r>
              <a:rPr lang="en-US" sz="1400" dirty="0">
                <a:latin typeface="Times New Roman" panose="02020603050405020304" pitchFamily="18" charset="0"/>
                <a:cs typeface="Times New Roman" panose="02020603050405020304" pitchFamily="18" charset="0"/>
              </a:rPr>
              <a:t> </a:t>
            </a:r>
            <a:r>
              <a:rPr lang="en-US" sz="1400" dirty="0" smtClean="0">
                <a:latin typeface="Times New Roman" panose="02020603050405020304" pitchFamily="18" charset="0"/>
                <a:cs typeface="Times New Roman" panose="02020603050405020304" pitchFamily="18" charset="0"/>
              </a:rPr>
              <a:t>		By </a:t>
            </a:r>
            <a:r>
              <a:rPr lang="en-US" sz="1400" dirty="0">
                <a:latin typeface="Times New Roman" panose="02020603050405020304" pitchFamily="18" charset="0"/>
                <a:cs typeface="Times New Roman" panose="02020603050405020304" pitchFamily="18" charset="0"/>
              </a:rPr>
              <a:t>James A </a:t>
            </a:r>
            <a:r>
              <a:rPr lang="en-US" sz="1400" dirty="0" err="1" smtClean="0">
                <a:latin typeface="Times New Roman" panose="02020603050405020304" pitchFamily="18" charset="0"/>
                <a:cs typeface="Times New Roman" panose="02020603050405020304" pitchFamily="18" charset="0"/>
              </a:rPr>
              <a:t>Senn</a:t>
            </a:r>
            <a:endParaRPr lang="en-US" sz="1400" dirty="0" smtClean="0">
              <a:latin typeface="Times New Roman" panose="02020603050405020304" pitchFamily="18" charset="0"/>
              <a:cs typeface="Times New Roman" panose="02020603050405020304" pitchFamily="18" charset="0"/>
            </a:endParaRPr>
          </a:p>
          <a:p>
            <a:endParaRPr lang="en-US" sz="1400" dirty="0" smtClean="0">
              <a:latin typeface="Times New Roman" panose="02020603050405020304" pitchFamily="18" charset="0"/>
              <a:cs typeface="Times New Roman" panose="02020603050405020304" pitchFamily="18" charset="0"/>
            </a:endParaRPr>
          </a:p>
          <a:p>
            <a:pPr lvl="0"/>
            <a:r>
              <a:rPr lang="en-US" sz="1400" dirty="0" smtClean="0">
                <a:latin typeface="Times New Roman" panose="02020603050405020304" pitchFamily="18" charset="0"/>
                <a:cs typeface="Times New Roman" panose="02020603050405020304" pitchFamily="18" charset="0"/>
              </a:rPr>
              <a:t>2.    SOFTWARE </a:t>
            </a:r>
            <a:r>
              <a:rPr lang="en-US" sz="1400" dirty="0">
                <a:latin typeface="Times New Roman" panose="02020603050405020304" pitchFamily="18" charset="0"/>
                <a:cs typeface="Times New Roman" panose="02020603050405020304" pitchFamily="18" charset="0"/>
              </a:rPr>
              <a:t>ENGINEERING A </a:t>
            </a:r>
            <a:r>
              <a:rPr lang="en-US" sz="1400" dirty="0" err="1">
                <a:latin typeface="Times New Roman" panose="02020603050405020304" pitchFamily="18" charset="0"/>
                <a:cs typeface="Times New Roman" panose="02020603050405020304" pitchFamily="18" charset="0"/>
              </a:rPr>
              <a:t>practitioners’s</a:t>
            </a:r>
            <a:r>
              <a:rPr lang="en-US" sz="1400" dirty="0">
                <a:latin typeface="Times New Roman" panose="02020603050405020304" pitchFamily="18" charset="0"/>
                <a:cs typeface="Times New Roman" panose="02020603050405020304" pitchFamily="18" charset="0"/>
              </a:rPr>
              <a:t> Approach</a:t>
            </a:r>
          </a:p>
          <a:p>
            <a:r>
              <a:rPr lang="en-US" sz="1400" dirty="0">
                <a:latin typeface="Times New Roman" panose="02020603050405020304" pitchFamily="18" charset="0"/>
                <a:cs typeface="Times New Roman" panose="02020603050405020304" pitchFamily="18" charset="0"/>
              </a:rPr>
              <a:t> </a:t>
            </a:r>
            <a:r>
              <a:rPr lang="en-US" sz="1400" dirty="0" smtClean="0">
                <a:latin typeface="Times New Roman" panose="02020603050405020304" pitchFamily="18" charset="0"/>
                <a:cs typeface="Times New Roman" panose="02020603050405020304" pitchFamily="18" charset="0"/>
              </a:rPr>
              <a:t>		By </a:t>
            </a:r>
            <a:r>
              <a:rPr lang="en-US" sz="1400" dirty="0">
                <a:latin typeface="Times New Roman" panose="02020603050405020304" pitchFamily="18" charset="0"/>
                <a:cs typeface="Times New Roman" panose="02020603050405020304" pitchFamily="18" charset="0"/>
              </a:rPr>
              <a:t>Roger S. Pressman</a:t>
            </a:r>
          </a:p>
          <a:p>
            <a:endParaRPr lang="en-US" sz="1400" dirty="0"/>
          </a:p>
        </p:txBody>
      </p:sp>
      <p:sp>
        <p:nvSpPr>
          <p:cNvPr id="5" name="Rectangle 4"/>
          <p:cNvSpPr/>
          <p:nvPr/>
        </p:nvSpPr>
        <p:spPr>
          <a:xfrm>
            <a:off x="713100" y="3987743"/>
            <a:ext cx="9396815" cy="2561792"/>
          </a:xfrm>
          <a:prstGeom prst="rect">
            <a:avLst/>
          </a:prstGeom>
        </p:spPr>
        <p:txBody>
          <a:bodyPr wrap="square">
            <a:spAutoFit/>
          </a:bodyPr>
          <a:lstStyle/>
          <a:p>
            <a:pPr indent="457200">
              <a:lnSpc>
                <a:spcPct val="107000"/>
              </a:lnSpc>
              <a:spcAft>
                <a:spcPts val="800"/>
              </a:spcAft>
            </a:pPr>
            <a:r>
              <a:rPr lang="en-IN" sz="3200" u="sng" dirty="0">
                <a:solidFill>
                  <a:srgbClr val="002060"/>
                </a:solidFill>
                <a:latin typeface="Calibri" panose="020F0502020204030204" pitchFamily="34" charset="0"/>
                <a:ea typeface="Calibri" panose="020F0502020204030204" pitchFamily="34" charset="0"/>
                <a:cs typeface="Times New Roman" panose="02020603050405020304" pitchFamily="18" charset="0"/>
              </a:rPr>
              <a:t>Web sources that were used for the project are</a:t>
            </a:r>
            <a:r>
              <a:rPr lang="en-IN" sz="3200" u="sng" dirty="0" smtClean="0">
                <a:solidFill>
                  <a:srgbClr val="002060"/>
                </a:solidFill>
                <a:latin typeface="Calibri" panose="020F0502020204030204" pitchFamily="34" charset="0"/>
                <a:ea typeface="Calibri" panose="020F0502020204030204" pitchFamily="34" charset="0"/>
                <a:cs typeface="Times New Roman" panose="02020603050405020304" pitchFamily="18" charset="0"/>
              </a:rPr>
              <a:t>:</a:t>
            </a:r>
          </a:p>
          <a:p>
            <a:pPr indent="457200">
              <a:lnSpc>
                <a:spcPct val="107000"/>
              </a:lnSpc>
              <a:spcAft>
                <a:spcPts val="800"/>
              </a:spcAft>
            </a:pPr>
            <a:endParaRPr lang="en-US" sz="1600" dirty="0">
              <a:solidFill>
                <a:srgbClr val="002060"/>
              </a:solidFill>
              <a:latin typeface="Calibri" panose="020F0502020204030204" pitchFamily="34" charset="0"/>
              <a:ea typeface="Calibri" panose="020F0502020204030204" pitchFamily="34" charset="0"/>
              <a:cs typeface="Times New Roman" panose="02020603050405020304" pitchFamily="18" charset="0"/>
            </a:endParaRPr>
          </a:p>
          <a:p>
            <a:pPr marR="0" lvl="0">
              <a:lnSpc>
                <a:spcPct val="107000"/>
              </a:lnSpc>
              <a:spcBef>
                <a:spcPts val="0"/>
              </a:spcBef>
              <a:spcAft>
                <a:spcPts val="800"/>
              </a:spcAft>
            </a:pPr>
            <a:r>
              <a:rPr lang="en-US" u="sng" dirty="0">
                <a:latin typeface="Arial" panose="020B0604020202020204" pitchFamily="34" charset="0"/>
                <a:ea typeface="Calibri" panose="020F0502020204030204" pitchFamily="34" charset="0"/>
                <a:cs typeface="Times New Roman" panose="02020603050405020304" pitchFamily="18" charset="0"/>
                <a:hlinkClick r:id="rId2"/>
              </a:rPr>
              <a:t>www.developer.android.com</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R="0" lvl="0">
              <a:lnSpc>
                <a:spcPct val="107000"/>
              </a:lnSpc>
              <a:spcBef>
                <a:spcPts val="0"/>
              </a:spcBef>
              <a:spcAft>
                <a:spcPts val="800"/>
              </a:spcAft>
            </a:pPr>
            <a:r>
              <a:rPr lang="en-US" u="sng" dirty="0">
                <a:latin typeface="Arial" panose="020B0604020202020204" pitchFamily="34" charset="0"/>
                <a:ea typeface="Calibri" panose="020F0502020204030204" pitchFamily="34" charset="0"/>
                <a:cs typeface="Times New Roman" panose="02020603050405020304" pitchFamily="18" charset="0"/>
                <a:hlinkClick r:id="rId3"/>
              </a:rPr>
              <a:t>www.stakeoverflow.com</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R="0" lvl="0">
              <a:lnSpc>
                <a:spcPct val="107000"/>
              </a:lnSpc>
              <a:spcBef>
                <a:spcPts val="0"/>
              </a:spcBef>
              <a:spcAft>
                <a:spcPts val="800"/>
              </a:spcAft>
            </a:pPr>
            <a:r>
              <a:rPr lang="en-US" u="sng" dirty="0">
                <a:latin typeface="Arial" panose="020B0604020202020204" pitchFamily="34" charset="0"/>
                <a:ea typeface="Calibri" panose="020F0502020204030204" pitchFamily="34" charset="0"/>
                <a:cs typeface="Times New Roman" panose="02020603050405020304" pitchFamily="18" charset="0"/>
                <a:hlinkClick r:id="rId4"/>
              </a:rPr>
              <a:t>www.androidhive.com</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r>
              <a:rPr lang="en-IN" u="sng" dirty="0">
                <a:latin typeface="Arial" panose="020B0604020202020204" pitchFamily="34" charset="0"/>
                <a:ea typeface="Calibri" panose="020F0502020204030204" pitchFamily="34" charset="0"/>
                <a:cs typeface="Times New Roman" panose="02020603050405020304" pitchFamily="18" charset="0"/>
                <a:hlinkClick r:id="rId5"/>
              </a:rPr>
              <a:t>www.w3schools.com</a:t>
            </a:r>
            <a:endParaRPr lang="en-US" dirty="0"/>
          </a:p>
        </p:txBody>
      </p:sp>
    </p:spTree>
    <p:extLst>
      <p:ext uri="{BB962C8B-B14F-4D97-AF65-F5344CB8AC3E}">
        <p14:creationId xmlns:p14="http://schemas.microsoft.com/office/powerpoint/2010/main" val="5022649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1009314" y="523002"/>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 </a:t>
            </a:r>
            <a:r>
              <a:rPr lang="en-IN" sz="1800" dirty="0">
                <a:effectLst/>
                <a:ea typeface="Calibri" panose="020F0502020204030204" pitchFamily="34" charset="0"/>
                <a:cs typeface="Times New Roman" panose="02020603050405020304" pitchFamily="18" charset="0"/>
              </a:rPr>
              <a:t>SCOPE OF SYSTEM </a:t>
            </a:r>
            <a:endParaRPr lang="en-US"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914400" y="1222084"/>
            <a:ext cx="8397025" cy="4933210"/>
          </a:xfrm>
          <a:prstGeom prst="rect">
            <a:avLst/>
          </a:prstGeom>
        </p:spPr>
        <p:txBody>
          <a:bodyPr wrap="square">
            <a:spAutoFit/>
          </a:bodyPr>
          <a:lstStyle/>
          <a:p>
            <a:pPr algn="just">
              <a:lnSpc>
                <a:spcPct val="107000"/>
              </a:lnSpc>
              <a:spcAft>
                <a:spcPts val="800"/>
              </a:spcAft>
              <a:tabLst>
                <a:tab pos="4914900" algn="l"/>
              </a:tabLst>
            </a:pPr>
            <a:r>
              <a:rPr lang="en-IN"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cope of this project, This Android Apps User can able to get the services from this app to their home.</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r>
              <a:rPr lang="en-IN"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key features that are provided by the application, such as: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R="0" lvl="0" algn="just">
              <a:lnSpc>
                <a:spcPct val="107000"/>
              </a:lnSpc>
              <a:spcBef>
                <a:spcPts val="0"/>
              </a:spcBef>
              <a:spcAft>
                <a:spcPts val="800"/>
              </a:spcAft>
              <a:buClr>
                <a:srgbClr val="0D0D0D"/>
              </a:buClr>
            </a:pPr>
            <a:r>
              <a:rPr lang="en-US" sz="1600" b="1" dirty="0">
                <a:solidFill>
                  <a:srgbClr val="000000"/>
                </a:solidFill>
                <a:latin typeface="Calibri" panose="020F0502020204030204" pitchFamily="34" charset="0"/>
                <a:ea typeface="Calibri" panose="020F0502020204030204" pitchFamily="34" charset="0"/>
                <a:cs typeface="Times New Roman" panose="02020603050405020304" pitchFamily="18" charset="0"/>
              </a:rPr>
              <a:t>Selection of service</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Calibri" panose="020F0502020204030204" pitchFamily="34" charset="0"/>
              <a:buChar char="-"/>
            </a:pPr>
            <a:r>
              <a:rPr lang="en-US"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users will select service which they need.</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R="0" lvl="0" algn="just">
              <a:lnSpc>
                <a:spcPct val="107000"/>
              </a:lnSpc>
              <a:spcBef>
                <a:spcPts val="0"/>
              </a:spcBef>
              <a:spcAft>
                <a:spcPts val="800"/>
              </a:spcAft>
              <a:buClr>
                <a:srgbClr val="0D0D0D"/>
              </a:buClr>
            </a:pPr>
            <a:r>
              <a:rPr lang="en-US" sz="1600" b="1" dirty="0" smtClean="0">
                <a:solidFill>
                  <a:srgbClr val="000000"/>
                </a:solidFill>
                <a:latin typeface="Calibri" panose="020F0502020204030204" pitchFamily="34" charset="0"/>
                <a:ea typeface="Calibri" panose="020F0502020204030204" pitchFamily="34" charset="0"/>
                <a:cs typeface="Times New Roman" panose="02020603050405020304" pitchFamily="18" charset="0"/>
              </a:rPr>
              <a:t>Select </a:t>
            </a:r>
            <a:r>
              <a:rPr lang="en-US" sz="1600" b="1" dirty="0">
                <a:solidFill>
                  <a:srgbClr val="000000"/>
                </a:solidFill>
                <a:latin typeface="Calibri" panose="020F0502020204030204" pitchFamily="34" charset="0"/>
                <a:ea typeface="Calibri" panose="020F0502020204030204" pitchFamily="34" charset="0"/>
                <a:cs typeface="Times New Roman" panose="02020603050405020304" pitchFamily="18" charset="0"/>
              </a:rPr>
              <a:t>service provider</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Calibri" panose="020F0502020204030204" pitchFamily="34" charset="0"/>
              <a:buChar char="-"/>
            </a:pPr>
            <a:r>
              <a:rPr lang="en-US"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fter successfully selecting the service and the service provider nearby there location.</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Calibri" panose="020F0502020204030204" pitchFamily="34" charset="0"/>
              <a:buChar char="-"/>
            </a:pPr>
            <a:r>
              <a:rPr lang="en-US"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While user has to select service provider they can see the list of service provider who are the nearby location from users home.</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Calibri" panose="020F0502020204030204" pitchFamily="34" charset="0"/>
              <a:buChar char="-"/>
            </a:pPr>
            <a:r>
              <a:rPr lang="en-US"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User will be able to select the any service provider from this list and view the available offers given by the Service Provider, the reviews done by other users and the ratings of that particular Service Provider. Once that is done, the user then can book the Service Provider.</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R="0" lvl="0" algn="just">
              <a:lnSpc>
                <a:spcPct val="107000"/>
              </a:lnSpc>
              <a:spcBef>
                <a:spcPts val="0"/>
              </a:spcBef>
              <a:spcAft>
                <a:spcPts val="800"/>
              </a:spcAft>
              <a:buClr>
                <a:srgbClr val="0D0D0D"/>
              </a:buClr>
            </a:pPr>
            <a:r>
              <a:rPr lang="en-US" sz="1600" b="1" dirty="0">
                <a:solidFill>
                  <a:srgbClr val="000000"/>
                </a:solidFill>
                <a:latin typeface="Calibri" panose="020F0502020204030204" pitchFamily="34" charset="0"/>
                <a:ea typeface="Calibri" panose="020F0502020204030204" pitchFamily="34" charset="0"/>
                <a:cs typeface="Times New Roman" panose="02020603050405020304" pitchFamily="18" charset="0"/>
              </a:rPr>
              <a:t>Giving Reviews and Ratings: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r>
              <a:rPr lang="en-US" sz="1600" dirty="0">
                <a:solidFill>
                  <a:srgbClr val="000000"/>
                </a:solidFill>
                <a:latin typeface="Calibri" panose="020F0502020204030204" pitchFamily="34" charset="0"/>
                <a:ea typeface="Calibri" panose="020F0502020204030204" pitchFamily="34" charset="0"/>
                <a:cs typeface="Times New Roman" panose="02020603050405020304" pitchFamily="18" charset="0"/>
              </a:rPr>
              <a:t> </a:t>
            </a:r>
            <a:r>
              <a:rPr lang="en-IN" sz="1600" dirty="0">
                <a:solidFill>
                  <a:srgbClr val="000000"/>
                </a:solidFill>
                <a:latin typeface="Times New Roman" panose="02020603050405020304" pitchFamily="18" charset="0"/>
                <a:ea typeface="Calibri" panose="020F0502020204030204" pitchFamily="34" charset="0"/>
              </a:rPr>
              <a:t>Once the service is done, the user can then give his/her Reviews and Ratings to that Service Provider.</a:t>
            </a:r>
            <a:endParaRPr lang="en-US" sz="1600" dirty="0"/>
          </a:p>
        </p:txBody>
      </p:sp>
    </p:spTree>
    <p:extLst>
      <p:ext uri="{BB962C8B-B14F-4D97-AF65-F5344CB8AC3E}">
        <p14:creationId xmlns:p14="http://schemas.microsoft.com/office/powerpoint/2010/main" val="33509314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1073708" y="780581"/>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OBJECTIVE </a:t>
            </a:r>
            <a:r>
              <a:rPr lang="en-IN" sz="1800" dirty="0">
                <a:effectLst/>
                <a:ea typeface="Calibri" panose="020F0502020204030204" pitchFamily="34" charset="0"/>
                <a:cs typeface="Times New Roman" panose="02020603050405020304" pitchFamily="18" charset="0"/>
              </a:rPr>
              <a:t>OF SYSTEM </a:t>
            </a:r>
            <a:endParaRPr lang="en-US"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1073707" y="2170104"/>
            <a:ext cx="8701357" cy="1915909"/>
          </a:xfrm>
          <a:prstGeom prst="rect">
            <a:avLst/>
          </a:prstGeom>
        </p:spPr>
        <p:txBody>
          <a:bodyPr wrap="square">
            <a:spAutoFit/>
          </a:bodyPr>
          <a:lstStyle/>
          <a:p>
            <a:pPr marL="342900" marR="0" lvl="0" indent="-342900" algn="just">
              <a:lnSpc>
                <a:spcPct val="115000"/>
              </a:lnSpc>
              <a:spcBef>
                <a:spcPts val="0"/>
              </a:spcBef>
              <a:spcAft>
                <a:spcPts val="600"/>
              </a:spcAft>
              <a:buFont typeface="Wingdings" panose="05000000000000000000" pitchFamily="2" charset="2"/>
              <a:buChar char=""/>
              <a:tabLst>
                <a:tab pos="4914900" algn="l"/>
              </a:tabLst>
            </a:pP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is system gives the facilities to search the services.</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15000"/>
              </a:lnSpc>
              <a:spcBef>
                <a:spcPts val="0"/>
              </a:spcBef>
              <a:spcAft>
                <a:spcPts val="600"/>
              </a:spcAft>
              <a:buFont typeface="Wingdings" panose="05000000000000000000" pitchFamily="2" charset="2"/>
              <a:buChar char=""/>
              <a:tabLst>
                <a:tab pos="4914900" algn="l"/>
              </a:tabLst>
            </a:pP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Use can be get services from this app to their home.</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15000"/>
              </a:lnSpc>
              <a:spcBef>
                <a:spcPts val="0"/>
              </a:spcBef>
              <a:spcAft>
                <a:spcPts val="600"/>
              </a:spcAft>
              <a:buFont typeface="Wingdings" panose="05000000000000000000" pitchFamily="2" charset="2"/>
              <a:buChar char=""/>
              <a:tabLst>
                <a:tab pos="4914900" algn="l"/>
              </a:tabLst>
            </a:pP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is system will help to be save a time of user.</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15000"/>
              </a:lnSpc>
              <a:spcBef>
                <a:spcPts val="0"/>
              </a:spcBef>
              <a:spcAft>
                <a:spcPts val="600"/>
              </a:spcAft>
              <a:buFont typeface="Wingdings" panose="05000000000000000000" pitchFamily="2" charset="2"/>
              <a:buChar char=""/>
              <a:tabLst>
                <a:tab pos="4914900" algn="l"/>
              </a:tabLst>
            </a:pP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ystem will be provide various types of the services Like Painter, Plumber, Electrician, Carpenter. User can be give Reviews and Rating to that service app.</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861631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957798" y="342699"/>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STAKEHOLDER </a:t>
            </a:r>
            <a:r>
              <a:rPr lang="en-IN" sz="1800" dirty="0">
                <a:effectLst/>
                <a:ea typeface="Calibri" panose="020F0502020204030204" pitchFamily="34" charset="0"/>
                <a:cs typeface="Times New Roman" panose="02020603050405020304" pitchFamily="18" charset="0"/>
              </a:rPr>
              <a:t>OF SYSTEM</a:t>
            </a:r>
            <a:endParaRPr lang="en-US"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957798" y="1161655"/>
            <a:ext cx="8186202" cy="5056512"/>
          </a:xfrm>
          <a:prstGeom prst="rect">
            <a:avLst/>
          </a:prstGeom>
        </p:spPr>
        <p:txBody>
          <a:bodyPr wrap="square">
            <a:spAutoFit/>
          </a:bodyPr>
          <a:lstStyle/>
          <a:p>
            <a:pPr marL="342900" marR="0" lvl="0" indent="-342900" algn="just">
              <a:lnSpc>
                <a:spcPct val="107000"/>
              </a:lnSpc>
              <a:spcBef>
                <a:spcPts val="0"/>
              </a:spcBef>
              <a:spcAft>
                <a:spcPts val="800"/>
              </a:spcAft>
              <a:buFont typeface="Wingdings" panose="05000000000000000000" pitchFamily="2" charset="2"/>
              <a:buChar char=""/>
            </a:pPr>
            <a:r>
              <a:rPr lang="en-US" sz="2000" b="1"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User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1371600" marR="0" algn="just">
              <a:lnSpc>
                <a:spcPct val="115000"/>
              </a:lnSpc>
              <a:spcBef>
                <a:spcPts val="0"/>
              </a:spcBef>
              <a:spcAft>
                <a:spcPts val="0"/>
              </a:spcAft>
            </a:pPr>
            <a:r>
              <a:rPr lang="en-US" sz="2000" b="1"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		</a:t>
            </a:r>
            <a:r>
              <a:rPr lang="en-US"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gt;Login</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1371600" marR="0" algn="just">
              <a:lnSpc>
                <a:spcPct val="115000"/>
              </a:lnSpc>
              <a:spcBef>
                <a:spcPts val="0"/>
              </a:spcBef>
              <a:spcAft>
                <a:spcPts val="0"/>
              </a:spcAft>
            </a:pPr>
            <a:r>
              <a:rPr lang="en-US"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gt;Registration</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2286000" marR="0" algn="just">
              <a:lnSpc>
                <a:spcPct val="115000"/>
              </a:lnSpc>
              <a:spcBef>
                <a:spcPts val="0"/>
              </a:spcBef>
              <a:spcAft>
                <a:spcPts val="0"/>
              </a:spcAft>
            </a:pPr>
            <a:r>
              <a:rPr lang="en-US"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gt;Request For Service Provider (</a:t>
            </a: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ainter, Plumber, </a:t>
            </a:r>
            <a:r>
              <a:rPr lang="en-US"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Electrician</a:t>
            </a: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Carpenter</a:t>
            </a:r>
            <a:r>
              <a:rPr lang="en-US"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1371600" marR="0" algn="just">
              <a:lnSpc>
                <a:spcPct val="115000"/>
              </a:lnSpc>
              <a:spcBef>
                <a:spcPts val="0"/>
              </a:spcBef>
              <a:spcAft>
                <a:spcPts val="0"/>
              </a:spcAft>
            </a:pPr>
            <a:r>
              <a:rPr lang="en-US"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gt;Reviews and </a:t>
            </a:r>
            <a:r>
              <a:rPr lang="en-US" b="1" i="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Ratings</a:t>
            </a:r>
          </a:p>
          <a:p>
            <a:pPr marL="1371600" marR="0" algn="just">
              <a:lnSpc>
                <a:spcPct val="115000"/>
              </a:lnSpc>
              <a:spcBef>
                <a:spcPts val="0"/>
              </a:spcBef>
              <a:spcAft>
                <a:spcPts val="0"/>
              </a:spcAft>
            </a:pPr>
            <a:r>
              <a:rPr lang="en-US" sz="1600"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US" sz="1600" b="1" i="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gt;Logout</a:t>
            </a:r>
            <a:endParaRPr lang="en-US" sz="1600" dirty="0" smtClean="0">
              <a:latin typeface="Calibri" panose="020F0502020204030204" pitchFamily="34" charset="0"/>
              <a:ea typeface="Calibri" panose="020F0502020204030204" pitchFamily="34" charset="0"/>
              <a:cs typeface="Times New Roman" panose="02020603050405020304" pitchFamily="18" charset="0"/>
            </a:endParaRPr>
          </a:p>
          <a:p>
            <a:pPr marL="1371600" marR="0" algn="just">
              <a:lnSpc>
                <a:spcPct val="115000"/>
              </a:lnSpc>
              <a:spcBef>
                <a:spcPts val="0"/>
              </a:spcBef>
              <a:spcAft>
                <a:spcPts val="0"/>
              </a:spcAft>
            </a:pPr>
            <a:r>
              <a:rPr lang="en-US" sz="2000" b="1" i="1" dirty="0">
                <a:solidFill>
                  <a:srgbClr val="000000"/>
                </a:solidFill>
                <a:latin typeface="Calibri" panose="020F0502020204030204" pitchFamily="34" charset="0"/>
                <a:ea typeface="Calibri" panose="020F0502020204030204" pitchFamily="34" charset="0"/>
                <a:cs typeface="Times New Roman" panose="02020603050405020304" pitchFamily="18" charset="0"/>
              </a:rPr>
              <a:t>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Wingdings" panose="05000000000000000000" pitchFamily="2" charset="2"/>
              <a:buChar char=""/>
            </a:pPr>
            <a:r>
              <a:rPr lang="en-US" sz="2000" b="1"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Service Provider:-</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2286000" marR="0" algn="just">
              <a:lnSpc>
                <a:spcPct val="115000"/>
              </a:lnSpc>
              <a:spcBef>
                <a:spcPts val="0"/>
              </a:spcBef>
              <a:spcAft>
                <a:spcPts val="0"/>
              </a:spcAft>
            </a:pPr>
            <a:r>
              <a:rPr lang="en-US" sz="2000" b="1" i="1" dirty="0">
                <a:solidFill>
                  <a:srgbClr val="000000"/>
                </a:solidFill>
                <a:latin typeface="Calibri" panose="020F0502020204030204" pitchFamily="34" charset="0"/>
                <a:ea typeface="Calibri" panose="020F0502020204030204" pitchFamily="34" charset="0"/>
                <a:cs typeface="Times New Roman" panose="02020603050405020304" pitchFamily="18" charset="0"/>
              </a:rPr>
              <a:t>-&gt;</a:t>
            </a:r>
            <a:r>
              <a:rPr lang="en-US"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eedback to the user</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2286000" marR="0" algn="just">
              <a:lnSpc>
                <a:spcPct val="115000"/>
              </a:lnSpc>
              <a:spcBef>
                <a:spcPts val="0"/>
              </a:spcBef>
              <a:spcAft>
                <a:spcPts val="0"/>
              </a:spcAft>
            </a:pPr>
            <a:r>
              <a:rPr lang="en-US" sz="2000" b="1" i="1" dirty="0">
                <a:solidFill>
                  <a:srgbClr val="000000"/>
                </a:solidFill>
                <a:latin typeface="Calibri" panose="020F0502020204030204" pitchFamily="34" charset="0"/>
                <a:ea typeface="Calibri" panose="020F0502020204030204" pitchFamily="34" charset="0"/>
                <a:cs typeface="Times New Roman" panose="02020603050405020304" pitchFamily="18" charset="0"/>
              </a:rPr>
              <a:t>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Wingdings" panose="05000000000000000000" pitchFamily="2" charset="2"/>
              <a:buChar char=""/>
            </a:pPr>
            <a:r>
              <a:rPr lang="en-US" sz="2000" b="1"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Admin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2286000" marR="0" algn="just">
              <a:lnSpc>
                <a:spcPct val="107000"/>
              </a:lnSpc>
              <a:spcBef>
                <a:spcPts val="0"/>
              </a:spcBef>
              <a:spcAft>
                <a:spcPts val="800"/>
              </a:spcAft>
            </a:pPr>
            <a:r>
              <a:rPr lang="en-IN" b="1" i="1" dirty="0">
                <a:solidFill>
                  <a:srgbClr val="404040"/>
                </a:solidFill>
                <a:latin typeface="Times New Roman" panose="02020603050405020304" pitchFamily="18" charset="0"/>
                <a:ea typeface="Calibri" panose="020F0502020204030204" pitchFamily="34" charset="0"/>
                <a:cs typeface="Times New Roman" panose="02020603050405020304" pitchFamily="18" charset="0"/>
              </a:rPr>
              <a:t>-&gt;</a:t>
            </a:r>
            <a:r>
              <a:rPr lang="en-IN" b="1" i="1" dirty="0">
                <a:latin typeface="Times New Roman" panose="02020603050405020304" pitchFamily="18" charset="0"/>
                <a:ea typeface="Calibri" panose="020F0502020204030204" pitchFamily="34" charset="0"/>
                <a:cs typeface="Times New Roman" panose="02020603050405020304" pitchFamily="18" charset="0"/>
              </a:rPr>
              <a:t>Login</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2286000" marR="0" algn="just">
              <a:lnSpc>
                <a:spcPct val="107000"/>
              </a:lnSpc>
              <a:spcBef>
                <a:spcPts val="0"/>
              </a:spcBef>
              <a:spcAft>
                <a:spcPts val="800"/>
              </a:spcAft>
            </a:pPr>
            <a:r>
              <a:rPr lang="en-IN" b="1" i="1" dirty="0">
                <a:latin typeface="Times New Roman" panose="02020603050405020304" pitchFamily="18" charset="0"/>
                <a:ea typeface="Calibri" panose="020F0502020204030204" pitchFamily="34" charset="0"/>
                <a:cs typeface="Times New Roman" panose="02020603050405020304" pitchFamily="18" charset="0"/>
              </a:rPr>
              <a:t>-&gt;Manage the databa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821121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764616" y="651792"/>
            <a:ext cx="4867275" cy="42862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PROJECT </a:t>
            </a:r>
            <a:r>
              <a:rPr lang="en-IN" sz="1800" dirty="0">
                <a:effectLst/>
                <a:ea typeface="Calibri" panose="020F0502020204030204" pitchFamily="34" charset="0"/>
                <a:cs typeface="Times New Roman" panose="02020603050405020304" pitchFamily="18" charset="0"/>
              </a:rPr>
              <a:t>DEFINITION</a:t>
            </a:r>
            <a:endParaRPr lang="en-US" sz="1100" dirty="0">
              <a:effectLst/>
              <a:ea typeface="Calibri" panose="020F0502020204030204" pitchFamily="34" charset="0"/>
              <a:cs typeface="Times New Roman" panose="02020603050405020304" pitchFamily="18" charset="0"/>
            </a:endParaRPr>
          </a:p>
        </p:txBody>
      </p:sp>
      <p:sp>
        <p:nvSpPr>
          <p:cNvPr id="3" name="Rectangle 2"/>
          <p:cNvSpPr/>
          <p:nvPr/>
        </p:nvSpPr>
        <p:spPr>
          <a:xfrm>
            <a:off x="2361596" y="2117329"/>
            <a:ext cx="6971764" cy="1015663"/>
          </a:xfrm>
          <a:prstGeom prst="rect">
            <a:avLst/>
          </a:prstGeom>
        </p:spPr>
        <p:txBody>
          <a:bodyPr wrap="square">
            <a:spAutoFit/>
          </a:bodyPr>
          <a:lstStyle/>
          <a:p>
            <a:r>
              <a:rPr lang="en-IN" sz="2000" dirty="0" smtClean="0">
                <a:latin typeface="Times New Roman" panose="02020603050405020304" pitchFamily="18" charset="0"/>
                <a:ea typeface="Calibri" panose="020F0502020204030204" pitchFamily="34" charset="0"/>
              </a:rPr>
              <a:t>							We </a:t>
            </a:r>
            <a:r>
              <a:rPr lang="en-IN" sz="2000" dirty="0">
                <a:latin typeface="Times New Roman" panose="02020603050405020304" pitchFamily="18" charset="0"/>
                <a:ea typeface="Calibri" panose="020F0502020204030204" pitchFamily="34" charset="0"/>
              </a:rPr>
              <a:t>are developing an application through which users can request for the services to the Electrician, Plumber, Carpenter, Painter. </a:t>
            </a:r>
            <a:endParaRPr lang="en-US" sz="2000" dirty="0"/>
          </a:p>
        </p:txBody>
      </p:sp>
    </p:spTree>
    <p:extLst>
      <p:ext uri="{BB962C8B-B14F-4D97-AF65-F5344CB8AC3E}">
        <p14:creationId xmlns:p14="http://schemas.microsoft.com/office/powerpoint/2010/main" val="12923548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p:cNvSpPr>
          <p:nvPr/>
        </p:nvSpPr>
        <p:spPr>
          <a:xfrm>
            <a:off x="880526" y="381335"/>
            <a:ext cx="4867275" cy="70049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2400" dirty="0" smtClean="0">
                <a:effectLst/>
                <a:ea typeface="Calibri" panose="020F0502020204030204" pitchFamily="34" charset="0"/>
                <a:cs typeface="Times New Roman" panose="02020603050405020304" pitchFamily="18" charset="0"/>
              </a:rPr>
              <a:t>FEASIBILITY </a:t>
            </a:r>
            <a:r>
              <a:rPr lang="en-IN" sz="2400" dirty="0">
                <a:effectLst/>
                <a:ea typeface="Calibri" panose="020F0502020204030204" pitchFamily="34" charset="0"/>
                <a:cs typeface="Times New Roman" panose="02020603050405020304" pitchFamily="18" charset="0"/>
              </a:rPr>
              <a:t>STUDY</a:t>
            </a:r>
            <a:endParaRPr lang="en-US" sz="2400" dirty="0">
              <a:effectLst/>
              <a:ea typeface="Calibri" panose="020F0502020204030204" pitchFamily="34" charset="0"/>
              <a:cs typeface="Times New Roman" panose="02020603050405020304" pitchFamily="18" charset="0"/>
            </a:endParaRPr>
          </a:p>
        </p:txBody>
      </p:sp>
      <p:sp>
        <p:nvSpPr>
          <p:cNvPr id="3" name="Rectangle 2"/>
          <p:cNvSpPr>
            <a:spLocks/>
          </p:cNvSpPr>
          <p:nvPr/>
        </p:nvSpPr>
        <p:spPr>
          <a:xfrm>
            <a:off x="2353211" y="1913921"/>
            <a:ext cx="3905250" cy="42862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ctr">
              <a:lnSpc>
                <a:spcPct val="107000"/>
              </a:lnSpc>
              <a:spcBef>
                <a:spcPts val="0"/>
              </a:spcBef>
              <a:spcAft>
                <a:spcPts val="800"/>
              </a:spcAft>
            </a:pPr>
            <a:r>
              <a:rPr lang="en-IN" sz="1800" dirty="0" smtClean="0">
                <a:effectLst/>
                <a:ea typeface="Calibri" panose="020F0502020204030204" pitchFamily="34" charset="0"/>
                <a:cs typeface="Times New Roman" panose="02020603050405020304" pitchFamily="18" charset="0"/>
              </a:rPr>
              <a:t>TECHNICAL </a:t>
            </a:r>
            <a:r>
              <a:rPr lang="en-IN" sz="1800" dirty="0">
                <a:effectLst/>
                <a:ea typeface="Calibri" panose="020F0502020204030204" pitchFamily="34" charset="0"/>
                <a:cs typeface="Times New Roman" panose="02020603050405020304" pitchFamily="18" charset="0"/>
              </a:rPr>
              <a:t>FEASIBILITY </a:t>
            </a:r>
            <a:endParaRPr lang="en-US" sz="1100" dirty="0">
              <a:effectLst/>
              <a:ea typeface="Calibri" panose="020F0502020204030204" pitchFamily="34" charset="0"/>
              <a:cs typeface="Times New Roman" panose="02020603050405020304" pitchFamily="18" charset="0"/>
            </a:endParaRPr>
          </a:p>
        </p:txBody>
      </p:sp>
      <p:sp>
        <p:nvSpPr>
          <p:cNvPr id="4" name="Rectangle 3"/>
          <p:cNvSpPr/>
          <p:nvPr/>
        </p:nvSpPr>
        <p:spPr>
          <a:xfrm>
            <a:off x="2353210" y="2986146"/>
            <a:ext cx="7293065" cy="1890261"/>
          </a:xfrm>
          <a:prstGeom prst="rect">
            <a:avLst/>
          </a:prstGeom>
        </p:spPr>
        <p:txBody>
          <a:bodyPr wrap="square">
            <a:spAutoFit/>
          </a:bodyPr>
          <a:lstStyle/>
          <a:p>
            <a:pPr marL="342900" marR="0" lvl="0" indent="-342900" algn="just">
              <a:lnSpc>
                <a:spcPct val="115000"/>
              </a:lnSpc>
              <a:spcBef>
                <a:spcPts val="0"/>
              </a:spcBef>
              <a:spcAft>
                <a:spcPts val="800"/>
              </a:spcAft>
              <a:buFont typeface="Symbol" panose="05050102010706020507" pitchFamily="18"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System is feasible with the available resources (such as hardware and software) and technology in the software.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15000"/>
              </a:lnSpc>
              <a:spcBef>
                <a:spcPts val="0"/>
              </a:spcBef>
              <a:spcAft>
                <a:spcPts val="800"/>
              </a:spcAft>
              <a:buFont typeface="Symbol" panose="05050102010706020507" pitchFamily="18"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The technology is stable and resources (such as hardware and software) are easily available and also easily accessible.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15000"/>
              </a:lnSpc>
              <a:spcBef>
                <a:spcPts val="0"/>
              </a:spcBef>
              <a:spcAft>
                <a:spcPts val="800"/>
              </a:spcAft>
              <a:buFont typeface="Symbol" panose="05050102010706020507" pitchFamily="18"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This system is technically feasibl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10405901"/>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230</TotalTime>
  <Words>840</Words>
  <Application>Microsoft Office PowerPoint</Application>
  <PresentationFormat>Widescreen</PresentationFormat>
  <Paragraphs>220</Paragraphs>
  <Slides>42</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1" baseType="lpstr">
      <vt:lpstr>Arial</vt:lpstr>
      <vt:lpstr>Calibri</vt:lpstr>
      <vt:lpstr>Symbol</vt:lpstr>
      <vt:lpstr>Times New Roman</vt:lpstr>
      <vt:lpstr>Trebuchet MS</vt:lpstr>
      <vt:lpstr>Wingdings</vt:lpstr>
      <vt:lpstr>Wingdings 3</vt:lpstr>
      <vt:lpstr>Facet</vt:lpstr>
      <vt:lpstr>Visio</vt:lpstr>
      <vt:lpstr>The Service App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itesh rajput</dc:creator>
  <cp:lastModifiedBy>hitesh rajput</cp:lastModifiedBy>
  <cp:revision>88</cp:revision>
  <dcterms:created xsi:type="dcterms:W3CDTF">2017-12-19T05:41:15Z</dcterms:created>
  <dcterms:modified xsi:type="dcterms:W3CDTF">2018-04-28T05:58:18Z</dcterms:modified>
</cp:coreProperties>
</file>